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w:t>
      </w:r>
      <w:proofErr w:type="gramStart"/>
      <w:r>
        <w:rPr>
          <w:lang w:val="en-GB"/>
        </w:rPr>
        <w:t>taken into account</w:t>
      </w:r>
      <w:proofErr w:type="gramEnd"/>
      <w:r>
        <w:rPr>
          <w:lang w:val="en-GB"/>
        </w:rPr>
        <w: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pt;height:90pt" o:ole="">
            <v:imagedata r:id="rId13" o:title=""/>
          </v:shape>
          <o:OLEObject Type="Embed" ProgID="Visio.Drawing.11" ShapeID="_x0000_i1025" DrawAspect="Content" ObjectID="_1644255787" r:id="rId14"/>
        </w:object>
      </w:r>
    </w:p>
    <w:p w14:paraId="7D5356F3" w14:textId="77777777" w:rsidR="007128D6" w:rsidRDefault="004C18B6">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proofErr w:type="spellStart"/>
      <w:r>
        <w:rPr>
          <w:i/>
          <w:iCs/>
        </w:rPr>
        <w:t>drx-onDurationTimer</w:t>
      </w:r>
      <w:proofErr w:type="spellEnd"/>
      <w:r>
        <w:t xml:space="preserve"> duration and </w:t>
      </w:r>
      <w:proofErr w:type="spellStart"/>
      <w:r>
        <w:rPr>
          <w:i/>
          <w:iCs/>
        </w:rPr>
        <w:t>drx-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Change w:id="7">
          <w:tblGrid>
            <w:gridCol w:w="1646"/>
            <w:gridCol w:w="1088"/>
            <w:gridCol w:w="5662"/>
          </w:tblGrid>
        </w:tblGridChange>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ins w:id="8" w:author="Linhai He" w:date="2020-02-24T20:41:00Z">
              <w:r>
                <w:t>Qualcomm</w:t>
              </w:r>
            </w:ins>
          </w:p>
        </w:tc>
        <w:tc>
          <w:tcPr>
            <w:tcW w:w="1088" w:type="dxa"/>
            <w:tcBorders>
              <w:top w:val="single" w:sz="8" w:space="0" w:color="auto"/>
            </w:tcBorders>
          </w:tcPr>
          <w:p w14:paraId="7D535705" w14:textId="77777777" w:rsidR="007128D6" w:rsidRDefault="004C18B6">
            <w:pPr>
              <w:spacing w:after="120"/>
              <w:jc w:val="center"/>
            </w:pPr>
            <w:ins w:id="9" w:author="Linhai He" w:date="2020-02-24T20:41:00Z">
              <w:r>
                <w:t>Yes</w:t>
              </w:r>
            </w:ins>
          </w:p>
        </w:tc>
        <w:tc>
          <w:tcPr>
            <w:tcW w:w="5662" w:type="dxa"/>
            <w:tcBorders>
              <w:top w:val="single" w:sz="8" w:space="0" w:color="auto"/>
            </w:tcBorders>
          </w:tcPr>
          <w:p w14:paraId="7D535706" w14:textId="77777777" w:rsidR="007128D6" w:rsidRDefault="004C18B6">
            <w:pPr>
              <w:spacing w:after="120"/>
            </w:pPr>
            <w:ins w:id="10" w:author="Linhai He" w:date="2020-02-24T20:42:00Z">
              <w:r>
                <w:t>We agree with CATT’s analysis.</w:t>
              </w:r>
            </w:ins>
          </w:p>
        </w:tc>
      </w:tr>
      <w:tr w:rsidR="007128D6" w14:paraId="7D53570B" w14:textId="77777777">
        <w:trPr>
          <w:trHeight w:val="385"/>
        </w:trPr>
        <w:tc>
          <w:tcPr>
            <w:tcW w:w="1646" w:type="dxa"/>
          </w:tcPr>
          <w:p w14:paraId="7D535708" w14:textId="77777777" w:rsidR="007128D6" w:rsidRDefault="004C18B6">
            <w:pPr>
              <w:spacing w:after="120"/>
            </w:pPr>
            <w:ins w:id="11" w:author="Sethuraman Gurumoorthy" w:date="2020-02-25T05:55:00Z">
              <w:r>
                <w:t>Apple</w:t>
              </w:r>
            </w:ins>
          </w:p>
        </w:tc>
        <w:tc>
          <w:tcPr>
            <w:tcW w:w="1088" w:type="dxa"/>
          </w:tcPr>
          <w:p w14:paraId="7D535709" w14:textId="77777777" w:rsidR="007128D6" w:rsidRDefault="004C18B6">
            <w:pPr>
              <w:spacing w:after="120"/>
              <w:jc w:val="center"/>
            </w:pPr>
            <w:ins w:id="12" w:author="Sethuraman Gurumoorthy" w:date="2020-02-25T05:55:00Z">
              <w:r>
                <w:t>No</w:t>
              </w:r>
            </w:ins>
          </w:p>
        </w:tc>
        <w:tc>
          <w:tcPr>
            <w:tcW w:w="5662" w:type="dxa"/>
          </w:tcPr>
          <w:p w14:paraId="7D53570A" w14:textId="77777777" w:rsidR="007128D6" w:rsidRDefault="004C18B6">
            <w:pPr>
              <w:spacing w:after="120"/>
            </w:pPr>
            <w:ins w:id="13" w:author="Sethuraman Gurumoorthy" w:date="2020-02-25T05:55:00Z">
              <w:r>
                <w:t xml:space="preserve">When NW configures the WUS, the offset between WUS occasion and on duration should take the ambiguity period into account. </w:t>
              </w:r>
            </w:ins>
          </w:p>
        </w:tc>
      </w:tr>
      <w:tr w:rsidR="007128D6" w14:paraId="7D535718" w14:textId="77777777">
        <w:trPr>
          <w:trHeight w:val="385"/>
        </w:trPr>
        <w:tc>
          <w:tcPr>
            <w:tcW w:w="1646" w:type="dxa"/>
          </w:tcPr>
          <w:p w14:paraId="7D53570C" w14:textId="77777777" w:rsidR="007128D6" w:rsidRDefault="004C18B6">
            <w:pPr>
              <w:spacing w:after="120"/>
            </w:pPr>
            <w:ins w:id="14" w:author="m" w:date="2020-02-26T16:42:00Z">
              <w:r>
                <w:rPr>
                  <w:rFonts w:eastAsiaTheme="minorEastAsia" w:hint="eastAsia"/>
                  <w:lang w:eastAsia="zh-CN"/>
                </w:rPr>
                <w:t>X</w:t>
              </w:r>
              <w:r>
                <w:rPr>
                  <w:rFonts w:eastAsiaTheme="minorEastAsia"/>
                  <w:lang w:eastAsia="zh-CN"/>
                </w:rPr>
                <w:t>iaomi</w:t>
              </w:r>
            </w:ins>
          </w:p>
        </w:tc>
        <w:tc>
          <w:tcPr>
            <w:tcW w:w="1088" w:type="dxa"/>
          </w:tcPr>
          <w:p w14:paraId="7D53570D" w14:textId="77777777" w:rsidR="007128D6" w:rsidRDefault="004C18B6">
            <w:pPr>
              <w:spacing w:after="120"/>
              <w:jc w:val="center"/>
            </w:pPr>
            <w:ins w:id="15" w:author="m" w:date="2020-02-26T16:42:00Z">
              <w:r>
                <w:rPr>
                  <w:rFonts w:eastAsiaTheme="minorEastAsia" w:hint="eastAsia"/>
                  <w:lang w:eastAsia="zh-CN"/>
                </w:rPr>
                <w:t>Yes</w:t>
              </w:r>
            </w:ins>
          </w:p>
        </w:tc>
        <w:tc>
          <w:tcPr>
            <w:tcW w:w="5662" w:type="dxa"/>
          </w:tcPr>
          <w:p w14:paraId="7D53570E" w14:textId="77777777" w:rsidR="007128D6" w:rsidRDefault="004C18B6">
            <w:pPr>
              <w:spacing w:after="120"/>
              <w:rPr>
                <w:ins w:id="16" w:author="m" w:date="2020-02-26T16:42:00Z"/>
                <w:rFonts w:eastAsiaTheme="minorEastAsia"/>
                <w:lang w:eastAsia="zh-CN"/>
              </w:rPr>
            </w:pPr>
            <w:ins w:id="17" w:author="m" w:date="2020-02-26T16:42:00Z">
              <w:r>
                <w:rPr>
                  <w:rFonts w:eastAsiaTheme="minorEastAsia" w:hint="eastAsia"/>
                  <w:lang w:eastAsia="zh-CN"/>
                </w:rPr>
                <w:t xml:space="preserve">The </w:t>
              </w:r>
              <w:r>
                <w:rPr>
                  <w:rFonts w:eastAsiaTheme="minorEastAsia"/>
                  <w:lang w:eastAsia="zh-CN"/>
                </w:rPr>
                <w:t xml:space="preserve">case CATT mentioned is valid. </w:t>
              </w:r>
            </w:ins>
          </w:p>
          <w:p w14:paraId="7D53570F" w14:textId="77777777" w:rsidR="007128D6" w:rsidRDefault="004C18B6">
            <w:pPr>
              <w:spacing w:after="120"/>
              <w:rPr>
                <w:ins w:id="18" w:author="m" w:date="2020-02-26T16:42:00Z"/>
                <w:rFonts w:eastAsiaTheme="minorEastAsia"/>
                <w:lang w:eastAsia="zh-CN"/>
              </w:rPr>
            </w:pPr>
            <w:ins w:id="19" w:author="m" w:date="2020-02-26T16:42:00Z">
              <w:r>
                <w:rPr>
                  <w:rFonts w:eastAsiaTheme="minorEastAsia" w:hint="eastAsia"/>
                  <w:lang w:eastAsia="zh-CN"/>
                </w:rPr>
                <w:t>T</w:t>
              </w:r>
              <w:r>
                <w:rPr>
                  <w:rFonts w:eastAsiaTheme="minorEastAsia"/>
                  <w:lang w:eastAsia="zh-CN"/>
                </w:rPr>
                <w:t xml:space="preserve">he SRS/CQI report should be based on the deciding of whether UE is in active time. There are a lot of triggers for UE into active time, e.g. MAC </w:t>
              </w:r>
              <w:proofErr w:type="gramStart"/>
              <w:r>
                <w:rPr>
                  <w:rFonts w:eastAsiaTheme="minorEastAsia"/>
                  <w:lang w:eastAsia="zh-CN"/>
                </w:rPr>
                <w:t>CE ,</w:t>
              </w:r>
              <w:proofErr w:type="gramEnd"/>
              <w:r>
                <w:rPr>
                  <w:rFonts w:eastAsiaTheme="minorEastAsia"/>
                  <w:lang w:eastAsia="zh-CN"/>
                </w:rPr>
                <w:t xml:space="preserve"> UE initiating SR, receiving a positive PDCCH-WUS etc.</w:t>
              </w:r>
            </w:ins>
          </w:p>
          <w:p w14:paraId="7D535710" w14:textId="77777777" w:rsidR="007128D6" w:rsidRDefault="004C18B6">
            <w:pPr>
              <w:spacing w:after="120"/>
              <w:rPr>
                <w:ins w:id="20" w:author="m" w:date="2020-02-26T16:42:00Z"/>
                <w:lang w:val="en-GB"/>
              </w:rPr>
            </w:pPr>
            <w:ins w:id="21" w:author="m" w:date="2020-02-26T16:42:00Z">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ins>
          </w:p>
          <w:p w14:paraId="7D535711" w14:textId="77777777" w:rsidR="007128D6" w:rsidRDefault="004C18B6">
            <w:pPr>
              <w:pStyle w:val="B1"/>
              <w:rPr>
                <w:ins w:id="22" w:author="m" w:date="2020-02-26T16:42:00Z"/>
              </w:rPr>
            </w:pPr>
            <w:ins w:id="23" w:author="m" w:date="2020-02-26T16:42:00Z">
              <w:r>
                <w:tab/>
                <w:t xml:space="preserve">in current symbol n, if the MAC entity would not be in Active Time considering grants/assignments/DRX Command MAC CE/Long DRX Command MAC CE received, Scheduling Request sent </w:t>
              </w:r>
              <w:r>
                <w:rPr>
                  <w:highlight w:val="yellow"/>
                </w:rPr>
                <w:t xml:space="preserve">and DCP </w:t>
              </w:r>
              <w:proofErr w:type="spellStart"/>
              <w:r>
                <w:rPr>
                  <w:highlight w:val="yellow"/>
                </w:rPr>
                <w:t>occured</w:t>
              </w:r>
              <w:proofErr w:type="spellEnd"/>
              <w:r>
                <w:rPr>
                  <w:highlight w:val="yellow"/>
                </w:rPr>
                <w:t xml:space="preserve"> until 4 </w:t>
              </w:r>
              <w:proofErr w:type="spellStart"/>
              <w:r>
                <w:rPr>
                  <w:highlight w:val="yellow"/>
                </w:rPr>
                <w:t>ms</w:t>
              </w:r>
              <w:proofErr w:type="spellEnd"/>
              <w:r>
                <w:rPr>
                  <w:highlight w:val="yellow"/>
                </w:rPr>
                <w:t xml:space="preserve"> prior to symbol n</w:t>
              </w:r>
              <w:r>
                <w:t xml:space="preserve"> when evaluating all DRX Active Time conditions as specified in this clause:</w:t>
              </w:r>
            </w:ins>
          </w:p>
          <w:p w14:paraId="7D535712" w14:textId="77777777" w:rsidR="007128D6" w:rsidRDefault="004C18B6">
            <w:pPr>
              <w:pStyle w:val="B2"/>
              <w:rPr>
                <w:ins w:id="24" w:author="m" w:date="2020-02-26T16:42:00Z"/>
              </w:rPr>
            </w:pPr>
            <w:ins w:id="25" w:author="m" w:date="2020-02-26T16:42:00Z">
              <w:r>
                <w:t>2&gt;</w:t>
              </w:r>
              <w:r>
                <w:tab/>
                <w:t>not transmit periodic SRS and semi-persistent SRS defined in TS 38.214 [7];</w:t>
              </w:r>
            </w:ins>
          </w:p>
          <w:p w14:paraId="7D535713" w14:textId="77777777" w:rsidR="007128D6" w:rsidRDefault="004C18B6">
            <w:pPr>
              <w:pStyle w:val="B2"/>
              <w:rPr>
                <w:ins w:id="26" w:author="m" w:date="2020-02-26T16:42:00Z"/>
              </w:rPr>
            </w:pPr>
            <w:ins w:id="27" w:author="m" w:date="2020-02-26T16:42:00Z">
              <w:r>
                <w:t>2&gt;</w:t>
              </w:r>
              <w:r>
                <w:tab/>
                <w:t xml:space="preserve">if the MAC entity would not be in Active Time considering DCP </w:t>
              </w:r>
              <w:proofErr w:type="spellStart"/>
              <w:r>
                <w:t>occured</w:t>
              </w:r>
              <w:proofErr w:type="spellEnd"/>
              <w:r>
                <w:t xml:space="preserve"> until 4 </w:t>
              </w:r>
              <w:proofErr w:type="spellStart"/>
              <w:r>
                <w:t>ms</w:t>
              </w:r>
              <w:proofErr w:type="spellEnd"/>
              <w:r>
                <w:t xml:space="preserve"> prior to symbol n when evaluating all DRX Active Time conditions as specified in this clause and </w:t>
              </w:r>
              <w:proofErr w:type="spellStart"/>
              <w:r>
                <w:rPr>
                  <w:i/>
                </w:rPr>
                <w:t>ps-Periodic_CSI_TransmitOrNot</w:t>
              </w:r>
              <w:proofErr w:type="spellEnd"/>
              <w:r>
                <w:t xml:space="preserve"> is configured with value </w:t>
              </w:r>
              <w:r>
                <w:rPr>
                  <w:i/>
                </w:rPr>
                <w:t>true</w:t>
              </w:r>
              <w:r>
                <w:t>:</w:t>
              </w:r>
            </w:ins>
          </w:p>
          <w:p w14:paraId="7D535714" w14:textId="77777777" w:rsidR="007128D6" w:rsidRDefault="004C18B6">
            <w:pPr>
              <w:pStyle w:val="B3"/>
              <w:rPr>
                <w:ins w:id="28" w:author="m" w:date="2020-02-26T16:42:00Z"/>
              </w:rPr>
            </w:pPr>
            <w:ins w:id="29" w:author="m" w:date="2020-02-26T16:42:00Z">
              <w:r>
                <w:t>3&gt;</w:t>
              </w:r>
              <w:r>
                <w:rPr>
                  <w:lang w:eastAsia="ko-KR"/>
                </w:rPr>
                <w:tab/>
              </w:r>
              <w:r>
                <w:t xml:space="preserve">not report </w:t>
              </w:r>
              <w:r>
                <w:rPr>
                  <w:lang w:eastAsia="ko-KR"/>
                </w:rPr>
                <w:t>CSI</w:t>
              </w:r>
              <w:r>
                <w:t xml:space="preserve"> on PUCCH except for periodic CSI on PUCCH, and semi-persistent CSI on PUSCH.</w:t>
              </w:r>
            </w:ins>
          </w:p>
          <w:p w14:paraId="7D535715" w14:textId="77777777" w:rsidR="007128D6" w:rsidRDefault="004C18B6">
            <w:pPr>
              <w:pStyle w:val="B2"/>
              <w:rPr>
                <w:ins w:id="30" w:author="m" w:date="2020-02-26T16:42:00Z"/>
              </w:rPr>
            </w:pPr>
            <w:ins w:id="31" w:author="m" w:date="2020-02-26T16:42:00Z">
              <w:r>
                <w:lastRenderedPageBreak/>
                <w:t>2&gt;</w:t>
              </w:r>
              <w:r>
                <w:tab/>
                <w:t>else:</w:t>
              </w:r>
            </w:ins>
          </w:p>
          <w:p w14:paraId="7D535716" w14:textId="77777777" w:rsidR="007128D6" w:rsidRDefault="004C18B6">
            <w:pPr>
              <w:pStyle w:val="B3"/>
              <w:rPr>
                <w:ins w:id="32" w:author="m" w:date="2020-02-26T16:42:00Z"/>
              </w:rPr>
            </w:pPr>
            <w:bookmarkStart w:id="33" w:name="OLE_LINK4"/>
            <w:ins w:id="34" w:author="m" w:date="2020-02-26T16:42:00Z">
              <w:r>
                <w:t>3&gt;</w:t>
              </w:r>
              <w:r>
                <w:rPr>
                  <w:lang w:eastAsia="ko-KR"/>
                </w:rPr>
                <w:tab/>
              </w:r>
              <w:r>
                <w:t xml:space="preserve">not report </w:t>
              </w:r>
              <w:r>
                <w:rPr>
                  <w:lang w:eastAsia="ko-KR"/>
                </w:rPr>
                <w:t>CSI</w:t>
              </w:r>
              <w:r>
                <w:t xml:space="preserve"> on PUCCH and semi-persistent CSI on PUSCH.</w:t>
              </w:r>
            </w:ins>
          </w:p>
          <w:bookmarkEnd w:id="33"/>
          <w:p w14:paraId="7D535717" w14:textId="77777777" w:rsidR="007128D6" w:rsidRDefault="004C18B6">
            <w:pPr>
              <w:spacing w:after="120"/>
            </w:pPr>
            <w:ins w:id="35" w:author="m" w:date="2020-02-26T16:42:00Z">
              <w:r>
                <w:rPr>
                  <w:rFonts w:eastAsiaTheme="minorEastAsia" w:hint="eastAsia"/>
                  <w:lang w:val="en-GB" w:eastAsia="zh-CN"/>
                </w:rPr>
                <w:t>W</w:t>
              </w:r>
              <w:r>
                <w:rPr>
                  <w:rFonts w:eastAsiaTheme="minorEastAsia"/>
                  <w:lang w:val="en-GB" w:eastAsia="zh-CN"/>
                </w:rPr>
                <w:t xml:space="preserve">e think the above capturing is logically </w:t>
              </w:r>
              <w:proofErr w:type="gramStart"/>
              <w:r>
                <w:rPr>
                  <w:rFonts w:eastAsiaTheme="minorEastAsia"/>
                  <w:lang w:val="en-GB" w:eastAsia="zh-CN"/>
                </w:rPr>
                <w:t>clearer.</w:t>
              </w:r>
              <w:r>
                <w:rPr>
                  <w:rFonts w:eastAsiaTheme="minorEastAsia" w:hint="eastAsia"/>
                  <w:lang w:eastAsia="zh-CN"/>
                </w:rPr>
                <w:t>I</w:t>
              </w:r>
              <w:proofErr w:type="gramEnd"/>
              <w:r>
                <w:rPr>
                  <w:rFonts w:eastAsiaTheme="minorEastAsia"/>
                  <w:lang w:eastAsia="zh-CN"/>
                </w:rPr>
                <w:t xml:space="preserve"> know that some may want to take the DCP out and put it in a separate place. Well, in that case, we still need to consider the concurrency of those triggers as CATT says.</w:t>
              </w:r>
            </w:ins>
          </w:p>
        </w:tc>
      </w:tr>
      <w:tr w:rsidR="007128D6" w14:paraId="7D53571C" w14:textId="77777777">
        <w:trPr>
          <w:trHeight w:val="385"/>
          <w:ins w:id="36" w:author="Nokia" w:date="2020-02-26T14:00:00Z"/>
        </w:trPr>
        <w:tc>
          <w:tcPr>
            <w:tcW w:w="1646" w:type="dxa"/>
          </w:tcPr>
          <w:p w14:paraId="7D535719" w14:textId="77777777" w:rsidR="007128D6" w:rsidRDefault="004C18B6">
            <w:pPr>
              <w:spacing w:after="120"/>
              <w:rPr>
                <w:ins w:id="37" w:author="Nokia" w:date="2020-02-26T14:00:00Z"/>
              </w:rPr>
            </w:pPr>
            <w:ins w:id="38" w:author="Nokia" w:date="2020-02-26T14:00:00Z">
              <w:r>
                <w:lastRenderedPageBreak/>
                <w:t>Nokia</w:t>
              </w:r>
            </w:ins>
          </w:p>
        </w:tc>
        <w:tc>
          <w:tcPr>
            <w:tcW w:w="1088" w:type="dxa"/>
          </w:tcPr>
          <w:p w14:paraId="7D53571A" w14:textId="77777777" w:rsidR="007128D6" w:rsidRDefault="004C18B6">
            <w:pPr>
              <w:spacing w:after="120"/>
              <w:jc w:val="center"/>
              <w:rPr>
                <w:ins w:id="39" w:author="Nokia" w:date="2020-02-26T14:00:00Z"/>
              </w:rPr>
            </w:pPr>
            <w:ins w:id="40" w:author="Nokia" w:date="2020-02-26T14:00:00Z">
              <w:r>
                <w:t>Yes, but</w:t>
              </w:r>
            </w:ins>
          </w:p>
        </w:tc>
        <w:tc>
          <w:tcPr>
            <w:tcW w:w="5662" w:type="dxa"/>
          </w:tcPr>
          <w:p w14:paraId="7D53571B" w14:textId="77777777" w:rsidR="007128D6" w:rsidRDefault="004C18B6">
            <w:pPr>
              <w:spacing w:after="120"/>
              <w:rPr>
                <w:ins w:id="41" w:author="Nokia" w:date="2020-02-26T14:00:00Z"/>
              </w:rPr>
            </w:pPr>
            <w:ins w:id="42" w:author="Nokia" w:date="2020-02-26T14:00:00Z">
              <w:r>
                <w:t>This is needed for the case when DCP can be received without ambiguity. However, we should consider this together with issue 9b as there can be ambiguity in receiving the DCP as well.</w:t>
              </w:r>
            </w:ins>
          </w:p>
        </w:tc>
      </w:tr>
      <w:tr w:rsidR="007128D6" w14:paraId="7D535720" w14:textId="77777777">
        <w:trPr>
          <w:trHeight w:val="39"/>
        </w:trPr>
        <w:tc>
          <w:tcPr>
            <w:tcW w:w="1646" w:type="dxa"/>
          </w:tcPr>
          <w:p w14:paraId="7D53571D" w14:textId="77777777" w:rsidR="007128D6" w:rsidRDefault="004C18B6">
            <w:pPr>
              <w:spacing w:after="120"/>
            </w:pPr>
            <w:ins w:id="43" w:author="Huawei" w:date="2020-02-26T20:54:00Z">
              <w:r>
                <w:rPr>
                  <w:rFonts w:eastAsiaTheme="minorEastAsia" w:hint="eastAsia"/>
                  <w:lang w:eastAsia="zh-CN"/>
                </w:rPr>
                <w:t>H</w:t>
              </w:r>
              <w:r>
                <w:rPr>
                  <w:rFonts w:eastAsiaTheme="minorEastAsia"/>
                  <w:lang w:eastAsia="zh-CN"/>
                </w:rPr>
                <w:t>uawei</w:t>
              </w:r>
            </w:ins>
          </w:p>
        </w:tc>
        <w:tc>
          <w:tcPr>
            <w:tcW w:w="1088" w:type="dxa"/>
          </w:tcPr>
          <w:p w14:paraId="7D53571E" w14:textId="77777777" w:rsidR="007128D6" w:rsidRDefault="004C18B6">
            <w:pPr>
              <w:spacing w:after="120"/>
              <w:jc w:val="center"/>
            </w:pPr>
            <w:ins w:id="44" w:author="Huawei" w:date="2020-02-26T20:54:00Z">
              <w:r>
                <w:rPr>
                  <w:rFonts w:eastAsiaTheme="minorEastAsia"/>
                  <w:lang w:eastAsia="zh-CN"/>
                </w:rPr>
                <w:t xml:space="preserve">Yes </w:t>
              </w:r>
            </w:ins>
          </w:p>
        </w:tc>
        <w:tc>
          <w:tcPr>
            <w:tcW w:w="5662" w:type="dxa"/>
          </w:tcPr>
          <w:p w14:paraId="7D53571F" w14:textId="77777777" w:rsidR="007128D6" w:rsidRDefault="004C18B6">
            <w:pPr>
              <w:spacing w:after="120"/>
            </w:pPr>
            <w:ins w:id="45" w:author="Huawei" w:date="2020-02-26T20:54:00Z">
              <w:r>
                <w:t xml:space="preserve">Agree that legacy behavior should be performed in </w:t>
              </w:r>
              <w:r>
                <w:rPr>
                  <w:color w:val="FF0000"/>
                  <w:u w:val="single"/>
                </w:rPr>
                <w:t>Active Time.</w:t>
              </w:r>
            </w:ins>
          </w:p>
        </w:tc>
      </w:tr>
      <w:tr w:rsidR="007128D6" w14:paraId="7D535726" w14:textId="77777777">
        <w:trPr>
          <w:trHeight w:val="39"/>
          <w:ins w:id="46" w:author="Ericsson" w:date="2020-02-26T16:24:00Z"/>
        </w:trPr>
        <w:tc>
          <w:tcPr>
            <w:tcW w:w="1646" w:type="dxa"/>
          </w:tcPr>
          <w:p w14:paraId="7D535721" w14:textId="77777777" w:rsidR="007128D6" w:rsidRDefault="004C18B6">
            <w:pPr>
              <w:spacing w:after="120"/>
              <w:rPr>
                <w:ins w:id="47" w:author="Ericsson" w:date="2020-02-26T16:24:00Z"/>
                <w:rFonts w:eastAsiaTheme="minorEastAsia"/>
                <w:lang w:eastAsia="zh-CN"/>
              </w:rPr>
            </w:pPr>
            <w:ins w:id="48" w:author="Ericsson" w:date="2020-02-26T16:25:00Z">
              <w:r>
                <w:t>Ericsson</w:t>
              </w:r>
            </w:ins>
          </w:p>
        </w:tc>
        <w:tc>
          <w:tcPr>
            <w:tcW w:w="1088" w:type="dxa"/>
          </w:tcPr>
          <w:p w14:paraId="7D535722" w14:textId="77777777" w:rsidR="007128D6" w:rsidRDefault="004C18B6">
            <w:pPr>
              <w:spacing w:after="120"/>
              <w:jc w:val="center"/>
              <w:rPr>
                <w:ins w:id="49" w:author="Ericsson" w:date="2020-02-26T16:24:00Z"/>
                <w:rFonts w:eastAsiaTheme="minorEastAsia"/>
                <w:lang w:eastAsia="zh-CN"/>
              </w:rPr>
            </w:pPr>
            <w:ins w:id="50" w:author="Ericsson" w:date="2020-02-26T16:25:00Z">
              <w:r>
                <w:t>Yes, but</w:t>
              </w:r>
            </w:ins>
          </w:p>
        </w:tc>
        <w:tc>
          <w:tcPr>
            <w:tcW w:w="5662" w:type="dxa"/>
          </w:tcPr>
          <w:p w14:paraId="7D535723" w14:textId="77777777" w:rsidR="007128D6" w:rsidRDefault="004C18B6">
            <w:pPr>
              <w:spacing w:after="120"/>
              <w:rPr>
                <w:ins w:id="51" w:author="Ericsson" w:date="2020-02-26T16:25:00Z"/>
              </w:rPr>
            </w:pPr>
            <w:ins w:id="52" w:author="Ericsson" w:date="2020-02-26T16:25:00Z">
              <w:r>
                <w:t xml:space="preserve">In the figure above, in our understanding, two use cases are depicted, i.e. first the use case DCP is not triggered but periodic CSI is reported during </w:t>
              </w:r>
              <w:proofErr w:type="spellStart"/>
              <w:r>
                <w:rPr>
                  <w:i/>
                  <w:iCs/>
                </w:rPr>
                <w:t>drx-OnDurationTimer</w:t>
              </w:r>
              <w:proofErr w:type="spellEnd"/>
              <w:r>
                <w:t xml:space="preserve"> and the other use case where SR starts Active Time and the UE reports CSI during Active Time. </w:t>
              </w:r>
            </w:ins>
          </w:p>
          <w:p w14:paraId="5286EB38" w14:textId="77777777" w:rsidR="00A92FE2" w:rsidRDefault="00A92FE2" w:rsidP="00A92FE2">
            <w:pPr>
              <w:spacing w:after="120"/>
              <w:rPr>
                <w:ins w:id="53" w:author="CATT" w:date="2020-02-26T19:55:00Z"/>
              </w:rPr>
            </w:pPr>
            <w:ins w:id="54" w:author="CATT" w:date="2020-02-26T19:55:00Z">
              <w:r>
                <w:t>CATT] The focus here is on the 2</w:t>
              </w:r>
              <w:r w:rsidRPr="001A2F84">
                <w:rPr>
                  <w:vertAlign w:val="superscript"/>
                </w:rPr>
                <w:t>nd</w:t>
              </w:r>
              <w:r>
                <w:t xml:space="preserve"> </w:t>
              </w:r>
              <w:proofErr w:type="spellStart"/>
              <w:r>
                <w:t>usecase</w:t>
              </w:r>
              <w:proofErr w:type="spellEnd"/>
              <w:r>
                <w:t>:</w:t>
              </w:r>
            </w:ins>
          </w:p>
          <w:p w14:paraId="1CFAA6DA" w14:textId="77777777" w:rsidR="00A92FE2" w:rsidRDefault="00A92FE2" w:rsidP="00A92FE2">
            <w:pPr>
              <w:pStyle w:val="ListParagraph"/>
              <w:spacing w:after="120"/>
              <w:ind w:left="0"/>
              <w:rPr>
                <w:ins w:id="55" w:author="CATT" w:date="2020-02-26T19:55:00Z"/>
              </w:rPr>
            </w:pPr>
            <w:ins w:id="56" w:author="CATT" w:date="2020-02-26T19:55:00Z">
              <w:r>
                <w:t xml:space="preserve">1) DCP tells to not start </w:t>
              </w:r>
              <w:proofErr w:type="spellStart"/>
              <w:r>
                <w:t>drx-onDurationTimer</w:t>
              </w:r>
              <w:proofErr w:type="spellEnd"/>
            </w:ins>
          </w:p>
          <w:p w14:paraId="56DFB510" w14:textId="77777777" w:rsidR="00A92FE2" w:rsidRDefault="00A92FE2" w:rsidP="00A92FE2">
            <w:pPr>
              <w:pStyle w:val="ListParagraph"/>
              <w:spacing w:after="120"/>
              <w:ind w:left="0"/>
              <w:rPr>
                <w:ins w:id="57" w:author="CATT" w:date="2020-02-26T19:55:00Z"/>
              </w:rPr>
            </w:pPr>
            <w:ins w:id="58" w:author="CATT" w:date="2020-02-26T19:55:00Z">
              <w:r>
                <w:t>2) Other event (SR, downlink scheduling, …) trigger Active Time</w:t>
              </w:r>
            </w:ins>
          </w:p>
          <w:p w14:paraId="1D106FAD" w14:textId="77777777" w:rsidR="00A92FE2" w:rsidRDefault="00A92FE2" w:rsidP="00A92FE2">
            <w:pPr>
              <w:spacing w:after="120"/>
              <w:rPr>
                <w:ins w:id="59" w:author="CATT" w:date="2020-02-26T19:55:00Z"/>
              </w:rPr>
            </w:pPr>
            <w:ins w:id="60" w:author="CATT" w:date="2020-02-26T19:55:00Z">
              <w:r>
                <w:t xml:space="preserve">Due to 1) the above text will result in UE </w:t>
              </w:r>
              <w:r w:rsidRPr="002F3B1A">
                <w:rPr>
                  <w:i/>
                </w:rPr>
                <w:t>not</w:t>
              </w:r>
              <w:r>
                <w:t xml:space="preserve"> reporting/transmitting CSI/SRS during on-duration although it is in Active Time, and so should report/transmit CSI/SRS.</w:t>
              </w:r>
            </w:ins>
          </w:p>
          <w:p w14:paraId="7D535724" w14:textId="1A9911AC" w:rsidR="007128D6" w:rsidRDefault="004C18B6" w:rsidP="00A92FE2">
            <w:pPr>
              <w:spacing w:after="120"/>
              <w:rPr>
                <w:ins w:id="61" w:author="Ericsson" w:date="2020-02-26T16:25:00Z"/>
              </w:rPr>
            </w:pPr>
            <w:ins w:id="62" w:author="Ericsson" w:date="2020-02-26T16:25:00Z">
              <w:r>
                <w:t xml:space="preserve">We understand that for the first use case there is no ambiguity. For the second use case the ambiguity exists when the Active Time ends due to DRX command, but this is already captured in legacy text. </w:t>
              </w:r>
            </w:ins>
          </w:p>
          <w:p w14:paraId="3973D2A5" w14:textId="77777777" w:rsidR="00A92FE2" w:rsidRDefault="00A92FE2">
            <w:pPr>
              <w:spacing w:after="120"/>
              <w:rPr>
                <w:ins w:id="63" w:author="CATT" w:date="2020-02-26T19:55:00Z"/>
              </w:rPr>
            </w:pPr>
            <w:ins w:id="64" w:author="CATT" w:date="2020-02-26T19:55:00Z">
              <w:r>
                <w:t>[CATT] Yes indeed, legacy text already covers this i.e. does not mute CSI/SRS in such case. But the new (black) text above comes on top (after) and adds the muting.</w:t>
              </w:r>
            </w:ins>
          </w:p>
          <w:p w14:paraId="3499E1FE" w14:textId="77777777" w:rsidR="007128D6" w:rsidRDefault="004C18B6">
            <w:pPr>
              <w:spacing w:after="120"/>
              <w:rPr>
                <w:ins w:id="65" w:author="CATT" w:date="2020-02-26T19:55:00Z"/>
              </w:rPr>
            </w:pPr>
            <w:ins w:id="66" w:author="Ericsson" w:date="2020-02-26T16:25:00Z">
              <w:r>
                <w:t>PS: we are not sure if CATT points to a very specific corner case, where UE is reporting periodic CSI when DCP is not triggered, and UE is in Active Time due to SR as depicted</w:t>
              </w:r>
            </w:ins>
            <w:ins w:id="67" w:author="Ericsson" w:date="2020-02-26T16:40:00Z">
              <w:r>
                <w:t xml:space="preserve"> in figure</w:t>
              </w:r>
            </w:ins>
            <w:ins w:id="68" w:author="Ericsson" w:date="2020-02-26T16:25:00Z">
              <w:r>
                <w:t xml:space="preserve"> above, but this Active Time is ended within 4 </w:t>
              </w:r>
              <w:proofErr w:type="spellStart"/>
              <w:r>
                <w:t>ms</w:t>
              </w:r>
              <w:proofErr w:type="spellEnd"/>
              <w:r>
                <w:t xml:space="preserve"> of the end of the </w:t>
              </w:r>
              <w:proofErr w:type="spellStart"/>
              <w:r>
                <w:t>drx-onDurationTimer</w:t>
              </w:r>
              <w:proofErr w:type="spellEnd"/>
              <w:r>
                <w:t xml:space="preserve"> due to DRX command? We assume that the Active Time covers the CSI reporting behavior of the UE in that case.</w:t>
              </w:r>
            </w:ins>
          </w:p>
          <w:p w14:paraId="7D535725" w14:textId="0E7F974F" w:rsidR="00A92FE2" w:rsidRDefault="00A92FE2">
            <w:pPr>
              <w:spacing w:after="120"/>
              <w:rPr>
                <w:ins w:id="69" w:author="Ericsson" w:date="2020-02-26T16:24:00Z"/>
              </w:rPr>
            </w:pPr>
            <w:ins w:id="70" w:author="CATT" w:date="2020-02-26T19:55:00Z">
              <w:r>
                <w:t>[CATT] This is not related to the ending of Active Time.</w:t>
              </w:r>
            </w:ins>
          </w:p>
        </w:tc>
      </w:tr>
      <w:tr w:rsidR="007128D6" w14:paraId="7D53572A" w14:textId="77777777" w:rsidTr="007128D6">
        <w:tblPrEx>
          <w:tblW w:w="8396" w:type="dxa"/>
          <w:tblLayout w:type="fixed"/>
          <w:tblPrExChange w:id="71" w:author="ZTE DF" w:date="2020-02-27T00:56:00Z">
            <w:tblPrEx>
              <w:tblW w:w="8396" w:type="dxa"/>
              <w:tblLayout w:type="fixed"/>
            </w:tblPrEx>
          </w:tblPrExChange>
        </w:tblPrEx>
        <w:trPr>
          <w:trHeight w:val="336"/>
          <w:ins w:id="72" w:author="ZTE DF" w:date="2020-02-27T00:56:00Z"/>
          <w:trPrChange w:id="73" w:author="ZTE DF" w:date="2020-02-27T00:56:00Z">
            <w:trPr>
              <w:trHeight w:val="39"/>
            </w:trPr>
          </w:trPrChange>
        </w:trPr>
        <w:tc>
          <w:tcPr>
            <w:tcW w:w="1646" w:type="dxa"/>
            <w:tcPrChange w:id="74" w:author="ZTE DF" w:date="2020-02-27T00:56:00Z">
              <w:tcPr>
                <w:tcW w:w="1646" w:type="dxa"/>
              </w:tcPr>
            </w:tcPrChange>
          </w:tcPr>
          <w:p w14:paraId="7D535727" w14:textId="77777777" w:rsidR="007128D6" w:rsidRDefault="004C18B6">
            <w:pPr>
              <w:spacing w:after="120"/>
              <w:rPr>
                <w:ins w:id="75" w:author="ZTE DF" w:date="2020-02-27T00:56:00Z"/>
                <w:rFonts w:eastAsia="SimSun"/>
                <w:lang w:eastAsia="zh-CN"/>
              </w:rPr>
            </w:pPr>
            <w:ins w:id="76" w:author="ZTE DF" w:date="2020-02-27T00:56:00Z">
              <w:r>
                <w:rPr>
                  <w:rFonts w:eastAsia="SimSun" w:hint="eastAsia"/>
                  <w:lang w:eastAsia="zh-CN"/>
                </w:rPr>
                <w:t>ZTE</w:t>
              </w:r>
            </w:ins>
          </w:p>
        </w:tc>
        <w:tc>
          <w:tcPr>
            <w:tcW w:w="1088" w:type="dxa"/>
            <w:tcPrChange w:id="77" w:author="ZTE DF" w:date="2020-02-27T00:56:00Z">
              <w:tcPr>
                <w:tcW w:w="1088" w:type="dxa"/>
              </w:tcPr>
            </w:tcPrChange>
          </w:tcPr>
          <w:p w14:paraId="7D535728" w14:textId="77777777" w:rsidR="007128D6" w:rsidRDefault="004C18B6">
            <w:pPr>
              <w:spacing w:after="120"/>
              <w:jc w:val="center"/>
              <w:rPr>
                <w:ins w:id="78" w:author="ZTE DF" w:date="2020-02-27T00:56:00Z"/>
                <w:rFonts w:eastAsia="SimSun"/>
                <w:lang w:eastAsia="zh-CN"/>
              </w:rPr>
            </w:pPr>
            <w:ins w:id="79" w:author="ZTE DF" w:date="2020-02-27T00:56:00Z">
              <w:r>
                <w:rPr>
                  <w:rFonts w:eastAsia="SimSun" w:hint="eastAsia"/>
                  <w:lang w:eastAsia="zh-CN"/>
                </w:rPr>
                <w:t>Yes</w:t>
              </w:r>
            </w:ins>
          </w:p>
        </w:tc>
        <w:tc>
          <w:tcPr>
            <w:tcW w:w="5662" w:type="dxa"/>
            <w:tcPrChange w:id="80" w:author="ZTE DF" w:date="2020-02-27T00:56:00Z">
              <w:tcPr>
                <w:tcW w:w="5662" w:type="dxa"/>
              </w:tcPr>
            </w:tcPrChange>
          </w:tcPr>
          <w:p w14:paraId="7D535729" w14:textId="77777777" w:rsidR="007128D6" w:rsidRDefault="004C18B6">
            <w:pPr>
              <w:spacing w:after="120"/>
              <w:rPr>
                <w:ins w:id="81" w:author="ZTE DF" w:date="2020-02-27T00:56:00Z"/>
              </w:rPr>
            </w:pPr>
            <w:ins w:id="82" w:author="ZTE DF" w:date="2020-02-27T00:56:00Z">
              <w:r>
                <w:rPr>
                  <w:rFonts w:eastAsia="SimSun" w:hint="eastAsia"/>
                  <w:lang w:eastAsia="zh-CN"/>
                </w:rPr>
                <w:t>Agree, this is legacy behavior.</w:t>
              </w:r>
            </w:ins>
          </w:p>
        </w:tc>
      </w:tr>
      <w:tr w:rsidR="003A1BEE" w14:paraId="36950EC3" w14:textId="77777777" w:rsidTr="007128D6">
        <w:trPr>
          <w:trHeight w:val="336"/>
          <w:ins w:id="83" w:author="CATT" w:date="2020-02-26T19:55:00Z"/>
        </w:trPr>
        <w:tc>
          <w:tcPr>
            <w:tcW w:w="1646" w:type="dxa"/>
          </w:tcPr>
          <w:p w14:paraId="550FE529" w14:textId="7FB2AFC4" w:rsidR="003A1BEE" w:rsidRDefault="003A1BEE">
            <w:pPr>
              <w:spacing w:after="120"/>
              <w:rPr>
                <w:ins w:id="84" w:author="CATT" w:date="2020-02-26T19:55:00Z"/>
                <w:rFonts w:eastAsia="SimSun"/>
                <w:lang w:eastAsia="zh-CN"/>
              </w:rPr>
            </w:pPr>
            <w:ins w:id="85" w:author="CATT" w:date="2020-02-26T19:56:00Z">
              <w:r>
                <w:rPr>
                  <w:rFonts w:eastAsiaTheme="minorEastAsia"/>
                  <w:lang w:eastAsia="zh-CN"/>
                </w:rPr>
                <w:t>CATT</w:t>
              </w:r>
            </w:ins>
          </w:p>
        </w:tc>
        <w:tc>
          <w:tcPr>
            <w:tcW w:w="1088" w:type="dxa"/>
          </w:tcPr>
          <w:p w14:paraId="5DD744C9" w14:textId="050DFC00" w:rsidR="003A1BEE" w:rsidRDefault="003A1BEE">
            <w:pPr>
              <w:spacing w:after="120"/>
              <w:jc w:val="center"/>
              <w:rPr>
                <w:ins w:id="86" w:author="CATT" w:date="2020-02-26T19:55:00Z"/>
                <w:rFonts w:eastAsia="SimSun"/>
                <w:lang w:eastAsia="zh-CN"/>
              </w:rPr>
            </w:pPr>
            <w:ins w:id="87" w:author="CATT" w:date="2020-02-26T19:56:00Z">
              <w:r>
                <w:rPr>
                  <w:rFonts w:eastAsiaTheme="minorEastAsia"/>
                  <w:lang w:eastAsia="zh-CN"/>
                </w:rPr>
                <w:t>Yes</w:t>
              </w:r>
            </w:ins>
          </w:p>
        </w:tc>
        <w:tc>
          <w:tcPr>
            <w:tcW w:w="5662" w:type="dxa"/>
          </w:tcPr>
          <w:p w14:paraId="048940FA" w14:textId="77777777" w:rsidR="003A1BEE" w:rsidRDefault="003A1BEE" w:rsidP="00DB33CE">
            <w:pPr>
              <w:spacing w:after="120"/>
              <w:rPr>
                <w:ins w:id="88" w:author="CATT" w:date="2020-02-26T19:56:00Z"/>
              </w:rPr>
            </w:pPr>
            <w:ins w:id="89" w:author="CATT" w:date="2020-02-26T19:56:00Z">
              <w:r>
                <w:t xml:space="preserve">To Apple: this is different from the ambiguity period which is discussed in issue #9a and which is captured in above TP by “until [x] </w:t>
              </w:r>
              <w:proofErr w:type="spellStart"/>
              <w:r>
                <w:t>ms</w:t>
              </w:r>
              <w:proofErr w:type="spellEnd"/>
              <w:r>
                <w:t xml:space="preserve"> prior to symbol n”.</w:t>
              </w:r>
            </w:ins>
          </w:p>
          <w:p w14:paraId="208E7A68" w14:textId="77777777" w:rsidR="003A1BEE" w:rsidRDefault="003A1BEE" w:rsidP="00DB33CE">
            <w:pPr>
              <w:spacing w:after="120"/>
              <w:rPr>
                <w:ins w:id="90" w:author="CATT" w:date="2020-02-26T19:56:00Z"/>
              </w:rPr>
            </w:pPr>
            <w:ins w:id="91" w:author="CATT" w:date="2020-02-26T19:56:00Z">
              <w:r>
                <w:t>To Xiaomi: if captured together with other legacy contributors to the ambiguity period, the DCP would result in an ambiguity period of 4ms, which is what companies seem to try to avoid in Issues #9a.</w:t>
              </w:r>
            </w:ins>
          </w:p>
          <w:p w14:paraId="14FABB7B" w14:textId="77777777" w:rsidR="003A1BEE" w:rsidRDefault="003A1BEE" w:rsidP="00DB33CE">
            <w:pPr>
              <w:spacing w:after="120"/>
              <w:rPr>
                <w:ins w:id="92" w:author="CATT" w:date="2020-02-26T19:56:00Z"/>
              </w:rPr>
            </w:pPr>
            <w:ins w:id="93" w:author="CATT" w:date="2020-02-26T19:56:00Z">
              <w:r>
                <w:t>To Nokia: we agree to address both issues #1 and #9b, but we don't see that the TP addressing issue #9b would have an impact on the above TP.</w:t>
              </w:r>
            </w:ins>
          </w:p>
          <w:p w14:paraId="2676CCA1" w14:textId="71F70D09" w:rsidR="003A1BEE" w:rsidRDefault="003A1BEE">
            <w:pPr>
              <w:spacing w:after="120"/>
              <w:rPr>
                <w:ins w:id="94" w:author="CATT" w:date="2020-02-26T19:55:00Z"/>
                <w:rFonts w:eastAsia="SimSun"/>
                <w:lang w:eastAsia="zh-CN"/>
              </w:rPr>
            </w:pPr>
            <w:ins w:id="95" w:author="CATT" w:date="2020-02-26T19:56:00Z">
              <w:r>
                <w:lastRenderedPageBreak/>
                <w:t xml:space="preserve">To Ericsson: see our answer inline.  </w:t>
              </w:r>
            </w:ins>
          </w:p>
        </w:tc>
      </w:tr>
      <w:tr w:rsidR="00DB33CE" w14:paraId="6AED06C4" w14:textId="77777777" w:rsidTr="007128D6">
        <w:trPr>
          <w:trHeight w:val="336"/>
          <w:ins w:id="96" w:author="OPPO" w:date="2020-02-27T09:33:00Z"/>
        </w:trPr>
        <w:tc>
          <w:tcPr>
            <w:tcW w:w="1646" w:type="dxa"/>
          </w:tcPr>
          <w:p w14:paraId="29DCD886" w14:textId="409E8AB4" w:rsidR="00DB33CE" w:rsidRDefault="00DB33CE">
            <w:pPr>
              <w:spacing w:after="120"/>
              <w:rPr>
                <w:ins w:id="97" w:author="OPPO" w:date="2020-02-27T09:33:00Z"/>
                <w:rFonts w:eastAsiaTheme="minorEastAsia"/>
                <w:lang w:eastAsia="zh-CN"/>
              </w:rPr>
            </w:pPr>
            <w:ins w:id="98" w:author="OPPO" w:date="2020-02-27T09:33:00Z">
              <w:r>
                <w:rPr>
                  <w:rFonts w:eastAsiaTheme="minorEastAsia" w:hint="eastAsia"/>
                  <w:lang w:eastAsia="zh-CN"/>
                </w:rPr>
                <w:lastRenderedPageBreak/>
                <w:t>O</w:t>
              </w:r>
              <w:r>
                <w:rPr>
                  <w:rFonts w:eastAsiaTheme="minorEastAsia"/>
                  <w:lang w:eastAsia="zh-CN"/>
                </w:rPr>
                <w:t>PPO</w:t>
              </w:r>
            </w:ins>
          </w:p>
        </w:tc>
        <w:tc>
          <w:tcPr>
            <w:tcW w:w="1088" w:type="dxa"/>
          </w:tcPr>
          <w:p w14:paraId="186B6792" w14:textId="709D4B0D" w:rsidR="00DB33CE" w:rsidRDefault="007B0927">
            <w:pPr>
              <w:spacing w:after="120"/>
              <w:jc w:val="center"/>
              <w:rPr>
                <w:ins w:id="99" w:author="OPPO" w:date="2020-02-27T09:33:00Z"/>
                <w:rFonts w:eastAsiaTheme="minorEastAsia"/>
                <w:lang w:eastAsia="zh-CN"/>
              </w:rPr>
            </w:pPr>
            <w:ins w:id="100" w:author="OPPO" w:date="2020-02-27T10:01:00Z">
              <w:r>
                <w:rPr>
                  <w:rFonts w:eastAsiaTheme="minorEastAsia" w:hint="eastAsia"/>
                  <w:lang w:eastAsia="zh-CN"/>
                </w:rPr>
                <w:t>Y</w:t>
              </w:r>
              <w:r>
                <w:rPr>
                  <w:rFonts w:eastAsiaTheme="minorEastAsia"/>
                  <w:lang w:eastAsia="zh-CN"/>
                </w:rPr>
                <w:t>es</w:t>
              </w:r>
            </w:ins>
          </w:p>
        </w:tc>
        <w:tc>
          <w:tcPr>
            <w:tcW w:w="5662" w:type="dxa"/>
          </w:tcPr>
          <w:p w14:paraId="6B710C2D" w14:textId="66F1F755" w:rsidR="00DB33CE" w:rsidRDefault="00DB33CE" w:rsidP="00DB33CE">
            <w:pPr>
              <w:spacing w:after="120"/>
              <w:rPr>
                <w:ins w:id="101" w:author="OPPO" w:date="2020-02-27T09:33:00Z"/>
              </w:rPr>
            </w:pPr>
            <w:ins w:id="102" w:author="OPPO" w:date="2020-02-27T09:34:00Z">
              <w:r>
                <w:rPr>
                  <w:rFonts w:eastAsiaTheme="minorEastAsia" w:hint="eastAsia"/>
                  <w:lang w:eastAsia="zh-CN"/>
                </w:rPr>
                <w:t>I</w:t>
              </w:r>
              <w:r>
                <w:rPr>
                  <w:rFonts w:eastAsiaTheme="minorEastAsia"/>
                  <w:lang w:eastAsia="zh-CN"/>
                </w:rPr>
                <w:t xml:space="preserve">n legacy, whether UE reports P/SP CSI reporting or transmits P/SP </w:t>
              </w:r>
              <w:proofErr w:type="gramStart"/>
              <w:r>
                <w:rPr>
                  <w:rFonts w:eastAsiaTheme="minorEastAsia"/>
                  <w:lang w:eastAsia="zh-CN"/>
                </w:rPr>
                <w:t>SRS  depends</w:t>
              </w:r>
              <w:proofErr w:type="gramEnd"/>
              <w:r>
                <w:rPr>
                  <w:rFonts w:eastAsiaTheme="minorEastAsia"/>
                  <w:lang w:eastAsia="zh-CN"/>
                </w:rPr>
                <w:t xml:space="preserve"> on  </w:t>
              </w:r>
              <w:r w:rsidRPr="00707D41">
                <w:rPr>
                  <w:lang w:val="en-GB"/>
                </w:rPr>
                <w:t xml:space="preserve">evaluating </w:t>
              </w:r>
              <w:r>
                <w:rPr>
                  <w:lang w:val="en-GB"/>
                </w:rPr>
                <w:t xml:space="preserve">of </w:t>
              </w:r>
              <w:r w:rsidRPr="00707D41">
                <w:rPr>
                  <w:lang w:val="en-GB"/>
                </w:rPr>
                <w:t>Active Time</w:t>
              </w:r>
              <w:r>
                <w:rPr>
                  <w:lang w:val="en-GB"/>
                </w:rPr>
                <w:t xml:space="preserve">. DCP will have an impact on the start of </w:t>
              </w:r>
              <w:proofErr w:type="spellStart"/>
              <w:r>
                <w:rPr>
                  <w:lang w:val="en-GB"/>
                </w:rPr>
                <w:t>drx-onDurationTimer</w:t>
              </w:r>
              <w:proofErr w:type="spellEnd"/>
              <w:r>
                <w:rPr>
                  <w:lang w:val="en-GB"/>
                </w:rPr>
                <w:t xml:space="preserve">, which is one triggering condition of Active Time. Besides, the other triggering condition of Active Time should also be considered. i.e. even if UE does not start </w:t>
              </w:r>
              <w:proofErr w:type="spellStart"/>
              <w:r>
                <w:rPr>
                  <w:lang w:val="en-GB"/>
                </w:rPr>
                <w:t>drx-onDurationTimer</w:t>
              </w:r>
              <w:proofErr w:type="spellEnd"/>
              <w:r>
                <w:rPr>
                  <w:lang w:val="en-GB"/>
                </w:rPr>
                <w:t xml:space="preserve"> according to DCP indication, if UE is in Active Time during </w:t>
              </w:r>
              <w:proofErr w:type="spellStart"/>
              <w:r>
                <w:rPr>
                  <w:lang w:val="en-GB"/>
                </w:rPr>
                <w:t>Onduration</w:t>
              </w:r>
              <w:proofErr w:type="spellEnd"/>
              <w:r>
                <w:rPr>
                  <w:lang w:val="en-GB"/>
                </w:rPr>
                <w:t xml:space="preserve"> due to other reasons, the UE should </w:t>
              </w:r>
              <w:proofErr w:type="gramStart"/>
              <w:r>
                <w:rPr>
                  <w:lang w:val="en-GB"/>
                </w:rPr>
                <w:t>report</w:t>
              </w:r>
              <w:r>
                <w:rPr>
                  <w:rFonts w:eastAsiaTheme="minorEastAsia"/>
                  <w:lang w:eastAsia="zh-CN"/>
                </w:rPr>
                <w:t>s</w:t>
              </w:r>
              <w:proofErr w:type="gramEnd"/>
              <w:r>
                <w:rPr>
                  <w:rFonts w:eastAsiaTheme="minorEastAsia"/>
                  <w:lang w:eastAsia="zh-CN"/>
                </w:rPr>
                <w:t xml:space="preserve"> P/SP CSI reporting and transmits P/SP SRS</w:t>
              </w:r>
              <w:r>
                <w:t>.</w:t>
              </w:r>
            </w:ins>
          </w:p>
        </w:tc>
      </w:tr>
      <w:tr w:rsidR="00003D0D" w14:paraId="584A31A9" w14:textId="77777777" w:rsidTr="007128D6">
        <w:trPr>
          <w:trHeight w:val="336"/>
          <w:ins w:id="103" w:author="Intel" w:date="2020-02-26T20:51:00Z"/>
        </w:trPr>
        <w:tc>
          <w:tcPr>
            <w:tcW w:w="1646" w:type="dxa"/>
          </w:tcPr>
          <w:p w14:paraId="0FB1D785" w14:textId="75FD85D5" w:rsidR="00003D0D" w:rsidRDefault="00003D0D">
            <w:pPr>
              <w:spacing w:after="120"/>
              <w:rPr>
                <w:ins w:id="104" w:author="Intel" w:date="2020-02-26T20:51:00Z"/>
                <w:rFonts w:eastAsiaTheme="minorEastAsia" w:hint="eastAsia"/>
                <w:lang w:eastAsia="zh-CN"/>
              </w:rPr>
            </w:pPr>
            <w:ins w:id="105" w:author="Intel" w:date="2020-02-26T20:51:00Z">
              <w:r>
                <w:rPr>
                  <w:rFonts w:eastAsiaTheme="minorEastAsia"/>
                  <w:lang w:eastAsia="zh-CN"/>
                </w:rPr>
                <w:t>Intel</w:t>
              </w:r>
            </w:ins>
          </w:p>
        </w:tc>
        <w:tc>
          <w:tcPr>
            <w:tcW w:w="1088" w:type="dxa"/>
          </w:tcPr>
          <w:p w14:paraId="34A5D273" w14:textId="2E3EE131" w:rsidR="00003D0D" w:rsidRDefault="00003D0D">
            <w:pPr>
              <w:spacing w:after="120"/>
              <w:jc w:val="center"/>
              <w:rPr>
                <w:ins w:id="106" w:author="Intel" w:date="2020-02-26T20:51:00Z"/>
                <w:rFonts w:eastAsiaTheme="minorEastAsia" w:hint="eastAsia"/>
                <w:lang w:eastAsia="zh-CN"/>
              </w:rPr>
            </w:pPr>
            <w:ins w:id="107" w:author="Intel" w:date="2020-02-26T20:51:00Z">
              <w:r>
                <w:rPr>
                  <w:rFonts w:eastAsiaTheme="minorEastAsia"/>
                  <w:lang w:eastAsia="zh-CN"/>
                </w:rPr>
                <w:t>No</w:t>
              </w:r>
            </w:ins>
          </w:p>
        </w:tc>
        <w:tc>
          <w:tcPr>
            <w:tcW w:w="5662" w:type="dxa"/>
          </w:tcPr>
          <w:p w14:paraId="5887440B" w14:textId="3D51E5E0" w:rsidR="00003D0D" w:rsidRDefault="00003D0D" w:rsidP="00DB33CE">
            <w:pPr>
              <w:spacing w:after="120"/>
              <w:rPr>
                <w:ins w:id="108" w:author="Intel" w:date="2020-02-26T20:51:00Z"/>
                <w:rFonts w:eastAsiaTheme="minorEastAsia" w:hint="eastAsia"/>
                <w:lang w:eastAsia="zh-CN"/>
              </w:rPr>
            </w:pPr>
            <w:ins w:id="109" w:author="Intel" w:date="2020-02-26T20:51:00Z">
              <w:r>
                <w:t xml:space="preserve">Even though </w:t>
              </w:r>
              <w:r w:rsidRPr="004B2687">
                <w:t xml:space="preserve">the </w:t>
              </w:r>
              <w:proofErr w:type="spellStart"/>
              <w:r w:rsidRPr="004B2687">
                <w:rPr>
                  <w:i/>
                  <w:iCs/>
                </w:rPr>
                <w:t>drx-onDurationTimer</w:t>
              </w:r>
              <w:proofErr w:type="spellEnd"/>
              <w:r w:rsidRPr="004B2687">
                <w:t xml:space="preserve"> is not started due to DCP indication</w:t>
              </w:r>
              <w:r>
                <w:t>, we also share the view that the new UE capability on the minimum time gap should take the ambiguity period into account.</w:t>
              </w:r>
            </w:ins>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ins w:id="110" w:author="Linhai He" w:date="2020-02-24T20:41:00Z">
              <w:r>
                <w:t>Qualcomm</w:t>
              </w:r>
            </w:ins>
          </w:p>
        </w:tc>
        <w:tc>
          <w:tcPr>
            <w:tcW w:w="1088" w:type="dxa"/>
            <w:tcBorders>
              <w:top w:val="single" w:sz="8" w:space="0" w:color="auto"/>
            </w:tcBorders>
          </w:tcPr>
          <w:p w14:paraId="7D535732" w14:textId="77777777" w:rsidR="007128D6" w:rsidRDefault="004C18B6">
            <w:pPr>
              <w:spacing w:after="120"/>
              <w:jc w:val="center"/>
            </w:pPr>
            <w:ins w:id="111" w:author="Linhai He" w:date="2020-02-24T20:41:00Z">
              <w:r>
                <w:t>Yes</w:t>
              </w:r>
            </w:ins>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ins w:id="112" w:author="m" w:date="2020-02-26T16:43:00Z">
              <w:r>
                <w:rPr>
                  <w:rFonts w:eastAsiaTheme="minorEastAsia" w:hint="eastAsia"/>
                  <w:lang w:eastAsia="zh-CN"/>
                </w:rPr>
                <w:t>X</w:t>
              </w:r>
              <w:r>
                <w:rPr>
                  <w:rFonts w:eastAsiaTheme="minorEastAsia"/>
                  <w:lang w:eastAsia="zh-CN"/>
                </w:rPr>
                <w:t>iaomi</w:t>
              </w:r>
            </w:ins>
          </w:p>
        </w:tc>
        <w:tc>
          <w:tcPr>
            <w:tcW w:w="1088" w:type="dxa"/>
          </w:tcPr>
          <w:p w14:paraId="7D535736" w14:textId="77777777" w:rsidR="007128D6" w:rsidRDefault="004C18B6">
            <w:pPr>
              <w:spacing w:after="120"/>
              <w:jc w:val="center"/>
            </w:pPr>
            <w:ins w:id="113" w:author="m" w:date="2020-02-26T16:43:00Z">
              <w:r>
                <w:rPr>
                  <w:rFonts w:eastAsiaTheme="minorEastAsia"/>
                  <w:lang w:eastAsia="zh-CN"/>
                </w:rPr>
                <w:t>No</w:t>
              </w:r>
            </w:ins>
          </w:p>
        </w:tc>
        <w:tc>
          <w:tcPr>
            <w:tcW w:w="5662" w:type="dxa"/>
          </w:tcPr>
          <w:p w14:paraId="7D535737" w14:textId="77777777" w:rsidR="007128D6" w:rsidRDefault="004C18B6">
            <w:pPr>
              <w:spacing w:after="120"/>
            </w:pPr>
            <w:ins w:id="114" w:author="m" w:date="2020-02-26T16:43:00Z">
              <w:r>
                <w:t>See above.</w:t>
              </w:r>
            </w:ins>
          </w:p>
        </w:tc>
      </w:tr>
      <w:tr w:rsidR="007128D6" w14:paraId="7D53573C" w14:textId="77777777">
        <w:trPr>
          <w:trHeight w:val="385"/>
          <w:ins w:id="115" w:author="Nokia" w:date="2020-02-26T14:01:00Z"/>
        </w:trPr>
        <w:tc>
          <w:tcPr>
            <w:tcW w:w="1646" w:type="dxa"/>
          </w:tcPr>
          <w:p w14:paraId="7D535739" w14:textId="77777777" w:rsidR="007128D6" w:rsidRDefault="004C18B6">
            <w:pPr>
              <w:spacing w:after="120"/>
              <w:rPr>
                <w:ins w:id="116" w:author="Nokia" w:date="2020-02-26T14:01:00Z"/>
              </w:rPr>
            </w:pPr>
            <w:ins w:id="117" w:author="Nokia" w:date="2020-02-26T14:01:00Z">
              <w:r>
                <w:t>Nokia</w:t>
              </w:r>
            </w:ins>
          </w:p>
        </w:tc>
        <w:tc>
          <w:tcPr>
            <w:tcW w:w="1088" w:type="dxa"/>
          </w:tcPr>
          <w:p w14:paraId="7D53573A" w14:textId="77777777" w:rsidR="007128D6" w:rsidRDefault="004C18B6">
            <w:pPr>
              <w:spacing w:after="120"/>
              <w:jc w:val="center"/>
              <w:rPr>
                <w:ins w:id="118" w:author="Nokia" w:date="2020-02-26T14:01:00Z"/>
              </w:rPr>
            </w:pPr>
            <w:ins w:id="119" w:author="Nokia" w:date="2020-02-26T14:01:00Z">
              <w:r>
                <w:t>Yes</w:t>
              </w:r>
            </w:ins>
          </w:p>
        </w:tc>
        <w:tc>
          <w:tcPr>
            <w:tcW w:w="5662" w:type="dxa"/>
          </w:tcPr>
          <w:p w14:paraId="7D53573B" w14:textId="77777777" w:rsidR="007128D6" w:rsidRDefault="007128D6">
            <w:pPr>
              <w:spacing w:after="120"/>
              <w:rPr>
                <w:ins w:id="120" w:author="Nokia" w:date="2020-02-26T14:01:00Z"/>
              </w:rPr>
            </w:pPr>
          </w:p>
        </w:tc>
      </w:tr>
      <w:tr w:rsidR="007128D6" w14:paraId="7D535740" w14:textId="77777777">
        <w:trPr>
          <w:trHeight w:val="385"/>
        </w:trPr>
        <w:tc>
          <w:tcPr>
            <w:tcW w:w="1646" w:type="dxa"/>
          </w:tcPr>
          <w:p w14:paraId="7D53573D" w14:textId="77777777" w:rsidR="007128D6" w:rsidRDefault="004C18B6">
            <w:pPr>
              <w:spacing w:after="120"/>
            </w:pPr>
            <w:ins w:id="121" w:author="Huawei" w:date="2020-02-26T20:54:00Z">
              <w:r>
                <w:rPr>
                  <w:rFonts w:eastAsiaTheme="minorEastAsia" w:hint="eastAsia"/>
                  <w:lang w:eastAsia="zh-CN"/>
                </w:rPr>
                <w:t>H</w:t>
              </w:r>
              <w:r>
                <w:rPr>
                  <w:rFonts w:eastAsiaTheme="minorEastAsia"/>
                  <w:lang w:eastAsia="zh-CN"/>
                </w:rPr>
                <w:t>uawei</w:t>
              </w:r>
            </w:ins>
          </w:p>
        </w:tc>
        <w:tc>
          <w:tcPr>
            <w:tcW w:w="1088" w:type="dxa"/>
          </w:tcPr>
          <w:p w14:paraId="7D53573E" w14:textId="77777777" w:rsidR="007128D6" w:rsidRDefault="004C18B6">
            <w:pPr>
              <w:spacing w:after="120"/>
              <w:jc w:val="center"/>
            </w:pPr>
            <w:ins w:id="122" w:author="Huawei" w:date="2020-02-26T20:54:00Z">
              <w:r>
                <w:rPr>
                  <w:rFonts w:eastAsiaTheme="minorEastAsia"/>
                  <w:lang w:eastAsia="zh-CN"/>
                </w:rPr>
                <w:t>Yes</w:t>
              </w:r>
            </w:ins>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ins w:id="123" w:author="ZTE DF" w:date="2020-02-27T00:56:00Z">
              <w:r>
                <w:rPr>
                  <w:rFonts w:eastAsia="SimSun" w:hint="eastAsia"/>
                  <w:lang w:eastAsia="zh-CN"/>
                </w:rPr>
                <w:t>ZTE</w:t>
              </w:r>
            </w:ins>
          </w:p>
        </w:tc>
        <w:tc>
          <w:tcPr>
            <w:tcW w:w="1088" w:type="dxa"/>
          </w:tcPr>
          <w:p w14:paraId="7D535742" w14:textId="77777777" w:rsidR="007128D6" w:rsidRDefault="004C18B6">
            <w:pPr>
              <w:spacing w:after="120"/>
              <w:jc w:val="center"/>
              <w:rPr>
                <w:rFonts w:eastAsia="SimSun"/>
                <w:lang w:eastAsia="zh-CN"/>
              </w:rPr>
            </w:pPr>
            <w:ins w:id="124" w:author="ZTE DF" w:date="2020-02-27T00:56:00Z">
              <w:r>
                <w:rPr>
                  <w:rFonts w:eastAsia="SimSun" w:hint="eastAsia"/>
                  <w:lang w:eastAsia="zh-CN"/>
                </w:rPr>
                <w:t>Yes</w:t>
              </w:r>
            </w:ins>
          </w:p>
        </w:tc>
        <w:tc>
          <w:tcPr>
            <w:tcW w:w="5662" w:type="dxa"/>
          </w:tcPr>
          <w:p w14:paraId="7D535743" w14:textId="77777777" w:rsidR="007128D6" w:rsidRDefault="007128D6">
            <w:pPr>
              <w:spacing w:after="120"/>
            </w:pPr>
          </w:p>
        </w:tc>
      </w:tr>
      <w:tr w:rsidR="00522B96" w14:paraId="10104C0B" w14:textId="77777777">
        <w:trPr>
          <w:trHeight w:val="39"/>
          <w:ins w:id="125" w:author="CATT" w:date="2020-02-26T19:56:00Z"/>
        </w:trPr>
        <w:tc>
          <w:tcPr>
            <w:tcW w:w="1646" w:type="dxa"/>
          </w:tcPr>
          <w:p w14:paraId="773C15D8" w14:textId="5C41FA1E" w:rsidR="00522B96" w:rsidRDefault="00522B96">
            <w:pPr>
              <w:spacing w:after="120"/>
              <w:rPr>
                <w:ins w:id="126" w:author="CATT" w:date="2020-02-26T19:56:00Z"/>
                <w:rFonts w:eastAsia="SimSun"/>
                <w:lang w:eastAsia="zh-CN"/>
              </w:rPr>
            </w:pPr>
            <w:ins w:id="127" w:author="CATT" w:date="2020-02-26T19:56:00Z">
              <w:r>
                <w:rPr>
                  <w:rFonts w:eastAsia="SimSun"/>
                  <w:lang w:eastAsia="zh-CN"/>
                </w:rPr>
                <w:t>CATT</w:t>
              </w:r>
            </w:ins>
          </w:p>
        </w:tc>
        <w:tc>
          <w:tcPr>
            <w:tcW w:w="1088" w:type="dxa"/>
          </w:tcPr>
          <w:p w14:paraId="571EFC13" w14:textId="2F2D431A" w:rsidR="00522B96" w:rsidRDefault="00522B96">
            <w:pPr>
              <w:spacing w:after="120"/>
              <w:jc w:val="center"/>
              <w:rPr>
                <w:ins w:id="128" w:author="CATT" w:date="2020-02-26T19:56:00Z"/>
                <w:rFonts w:eastAsia="SimSun"/>
                <w:lang w:eastAsia="zh-CN"/>
              </w:rPr>
            </w:pPr>
            <w:ins w:id="129" w:author="CATT" w:date="2020-02-26T19:56:00Z">
              <w:r>
                <w:rPr>
                  <w:rFonts w:eastAsia="SimSun"/>
                  <w:lang w:eastAsia="zh-CN"/>
                </w:rPr>
                <w:t>Yes</w:t>
              </w:r>
            </w:ins>
          </w:p>
        </w:tc>
        <w:tc>
          <w:tcPr>
            <w:tcW w:w="5662" w:type="dxa"/>
          </w:tcPr>
          <w:p w14:paraId="5AB94170" w14:textId="77777777" w:rsidR="00522B96" w:rsidRDefault="00522B96">
            <w:pPr>
              <w:spacing w:after="120"/>
              <w:rPr>
                <w:ins w:id="130" w:author="CATT" w:date="2020-02-26T19:56:00Z"/>
              </w:rPr>
            </w:pPr>
          </w:p>
        </w:tc>
      </w:tr>
      <w:tr w:rsidR="00DB33CE" w14:paraId="2E040B78" w14:textId="77777777">
        <w:trPr>
          <w:trHeight w:val="39"/>
          <w:ins w:id="131" w:author="OPPO" w:date="2020-02-27T09:34:00Z"/>
        </w:trPr>
        <w:tc>
          <w:tcPr>
            <w:tcW w:w="1646" w:type="dxa"/>
          </w:tcPr>
          <w:p w14:paraId="5C8C5144" w14:textId="563D5E54" w:rsidR="00DB33CE" w:rsidRDefault="00DB33CE">
            <w:pPr>
              <w:spacing w:after="120"/>
              <w:rPr>
                <w:ins w:id="132" w:author="OPPO" w:date="2020-02-27T09:34:00Z"/>
                <w:rFonts w:eastAsia="SimSun"/>
                <w:lang w:eastAsia="zh-CN"/>
              </w:rPr>
            </w:pPr>
            <w:ins w:id="133" w:author="OPPO" w:date="2020-02-27T09:34:00Z">
              <w:r>
                <w:rPr>
                  <w:rFonts w:eastAsia="SimSun" w:hint="eastAsia"/>
                  <w:lang w:eastAsia="zh-CN"/>
                </w:rPr>
                <w:t>O</w:t>
              </w:r>
              <w:r>
                <w:rPr>
                  <w:rFonts w:eastAsia="SimSun"/>
                  <w:lang w:eastAsia="zh-CN"/>
                </w:rPr>
                <w:t>PPO</w:t>
              </w:r>
            </w:ins>
          </w:p>
        </w:tc>
        <w:tc>
          <w:tcPr>
            <w:tcW w:w="1088" w:type="dxa"/>
          </w:tcPr>
          <w:p w14:paraId="0E168183" w14:textId="47918A6F" w:rsidR="00DB33CE" w:rsidRDefault="00DB33CE">
            <w:pPr>
              <w:spacing w:after="120"/>
              <w:jc w:val="center"/>
              <w:rPr>
                <w:ins w:id="134" w:author="OPPO" w:date="2020-02-27T09:34:00Z"/>
                <w:rFonts w:eastAsia="SimSun"/>
                <w:lang w:eastAsia="zh-CN"/>
              </w:rPr>
            </w:pPr>
            <w:ins w:id="135" w:author="OPPO" w:date="2020-02-27T09:34:00Z">
              <w:r>
                <w:rPr>
                  <w:rFonts w:eastAsia="SimSun" w:hint="eastAsia"/>
                  <w:lang w:eastAsia="zh-CN"/>
                </w:rPr>
                <w:t>Y</w:t>
              </w:r>
              <w:r>
                <w:rPr>
                  <w:rFonts w:eastAsia="SimSun"/>
                  <w:lang w:eastAsia="zh-CN"/>
                </w:rPr>
                <w:t>es</w:t>
              </w:r>
            </w:ins>
          </w:p>
        </w:tc>
        <w:tc>
          <w:tcPr>
            <w:tcW w:w="5662" w:type="dxa"/>
          </w:tcPr>
          <w:p w14:paraId="10732FF9" w14:textId="77777777" w:rsidR="00DB33CE" w:rsidRDefault="00DB33CE">
            <w:pPr>
              <w:spacing w:after="120"/>
              <w:rPr>
                <w:ins w:id="136" w:author="OPPO" w:date="2020-02-27T09:34:00Z"/>
              </w:rPr>
            </w:pPr>
          </w:p>
        </w:tc>
      </w:tr>
    </w:tbl>
    <w:p w14:paraId="7D535745" w14:textId="77777777" w:rsidR="007128D6" w:rsidRDefault="007128D6">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proofErr w:type="spellStart"/>
      <w:r>
        <w:rPr>
          <w:i/>
          <w:lang w:val="en-GB"/>
        </w:rPr>
        <w:t>onDuration</w:t>
      </w:r>
      <w:proofErr w:type="spellEnd"/>
      <w:r>
        <w:rPr>
          <w:lang w:val="en-GB"/>
        </w:rPr>
        <w:t xml:space="preserve"> timer for long DRX cycle and such PDCCH-WUS can be also used to control the activation/deactivation of </w:t>
      </w:r>
      <w:proofErr w:type="spellStart"/>
      <w:r>
        <w:rPr>
          <w:i/>
          <w:lang w:val="en-GB"/>
        </w:rPr>
        <w:t>onDuration</w:t>
      </w:r>
      <w:proofErr w:type="spellEnd"/>
      <w:r>
        <w:rPr>
          <w:lang w:val="en-GB"/>
        </w:rPr>
        <w:t xml:space="preserve"> timer for short DRX cycle in the same long DRX cycle.</w:t>
      </w:r>
    </w:p>
    <w:p w14:paraId="7D535749" w14:textId="77777777" w:rsidR="007128D6" w:rsidRDefault="00003D0D">
      <w:pPr>
        <w:pStyle w:val="Caption"/>
        <w:rPr>
          <w:color w:val="C00000"/>
        </w:rPr>
      </w:pPr>
      <w:r>
        <w:pict w14:anchorId="7D535B25">
          <v:shape id="_x0000_i1026" type="#_x0000_t75" style="width:413pt;height:117pt">
            <v:imagedata r:id="rId15" o:title=""/>
          </v:shape>
        </w:pict>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ins w:id="137" w:author="Linhai He" w:date="2020-02-24T20:42:00Z">
              <w:r>
                <w:lastRenderedPageBreak/>
                <w:t>Qualcomm</w:t>
              </w:r>
            </w:ins>
          </w:p>
        </w:tc>
        <w:tc>
          <w:tcPr>
            <w:tcW w:w="1088" w:type="dxa"/>
            <w:tcBorders>
              <w:top w:val="single" w:sz="8" w:space="0" w:color="auto"/>
            </w:tcBorders>
          </w:tcPr>
          <w:p w14:paraId="7D535752" w14:textId="77777777" w:rsidR="007128D6" w:rsidRDefault="004C18B6">
            <w:pPr>
              <w:spacing w:after="120"/>
              <w:jc w:val="center"/>
            </w:pPr>
            <w:ins w:id="138" w:author="Linhai He" w:date="2020-02-24T20:42:00Z">
              <w:r>
                <w:t>No</w:t>
              </w:r>
            </w:ins>
          </w:p>
        </w:tc>
        <w:tc>
          <w:tcPr>
            <w:tcW w:w="5662" w:type="dxa"/>
            <w:tcBorders>
              <w:top w:val="single" w:sz="8" w:space="0" w:color="auto"/>
            </w:tcBorders>
          </w:tcPr>
          <w:p w14:paraId="7D535753" w14:textId="77777777" w:rsidR="007128D6" w:rsidRDefault="004C18B6">
            <w:pPr>
              <w:spacing w:after="120"/>
            </w:pPr>
            <w:ins w:id="139" w:author="Linhai He" w:date="2020-02-24T20:42:00Z">
              <w:r>
                <w:t>In our understanding, at any point of time, UE uses either short or long DRX. When short DRX cycle is running, if WUS is not configured (or not supported) for short DRX cycle, then there is no WUS occasions to monitor.</w:t>
              </w:r>
            </w:ins>
          </w:p>
        </w:tc>
      </w:tr>
      <w:tr w:rsidR="007128D6" w14:paraId="7D535758" w14:textId="77777777">
        <w:trPr>
          <w:trHeight w:val="385"/>
        </w:trPr>
        <w:tc>
          <w:tcPr>
            <w:tcW w:w="1646" w:type="dxa"/>
          </w:tcPr>
          <w:p w14:paraId="7D535755" w14:textId="77777777" w:rsidR="007128D6" w:rsidRDefault="004C18B6">
            <w:pPr>
              <w:spacing w:after="120"/>
            </w:pPr>
            <w:ins w:id="140" w:author="Sethuraman Gurumoorthy" w:date="2020-02-25T05:55:00Z">
              <w:r>
                <w:t>Apple</w:t>
              </w:r>
            </w:ins>
          </w:p>
        </w:tc>
        <w:tc>
          <w:tcPr>
            <w:tcW w:w="1088" w:type="dxa"/>
          </w:tcPr>
          <w:p w14:paraId="7D535756" w14:textId="77777777" w:rsidR="007128D6" w:rsidRDefault="004C18B6">
            <w:pPr>
              <w:spacing w:after="120"/>
              <w:jc w:val="center"/>
            </w:pPr>
            <w:ins w:id="141" w:author="Sethuraman Gurumoorthy" w:date="2020-02-25T05:55:00Z">
              <w:r>
                <w:t>No</w:t>
              </w:r>
            </w:ins>
          </w:p>
        </w:tc>
        <w:tc>
          <w:tcPr>
            <w:tcW w:w="5662" w:type="dxa"/>
          </w:tcPr>
          <w:p w14:paraId="7D535757" w14:textId="77777777" w:rsidR="007128D6" w:rsidRDefault="004C18B6">
            <w:pPr>
              <w:spacing w:after="120"/>
            </w:pPr>
            <w:ins w:id="142" w:author="Sethuraman Gurumoorthy" w:date="2020-02-25T05:55:00Z">
              <w:r>
                <w:t xml:space="preserve">We do not support the WUS applicability on short DRX cycle. </w:t>
              </w:r>
            </w:ins>
          </w:p>
        </w:tc>
      </w:tr>
      <w:tr w:rsidR="007128D6" w14:paraId="7D53575C" w14:textId="77777777">
        <w:trPr>
          <w:trHeight w:val="385"/>
        </w:trPr>
        <w:tc>
          <w:tcPr>
            <w:tcW w:w="1646" w:type="dxa"/>
          </w:tcPr>
          <w:p w14:paraId="7D535759" w14:textId="77777777" w:rsidR="007128D6" w:rsidRDefault="004C18B6">
            <w:pPr>
              <w:spacing w:after="120"/>
            </w:pPr>
            <w:ins w:id="143" w:author="m" w:date="2020-02-26T16:43:00Z">
              <w:r>
                <w:rPr>
                  <w:rFonts w:eastAsiaTheme="minorEastAsia" w:hint="eastAsia"/>
                  <w:lang w:eastAsia="zh-CN"/>
                </w:rPr>
                <w:t>X</w:t>
              </w:r>
              <w:r>
                <w:rPr>
                  <w:rFonts w:eastAsiaTheme="minorEastAsia"/>
                  <w:lang w:eastAsia="zh-CN"/>
                </w:rPr>
                <w:t>iaomi</w:t>
              </w:r>
            </w:ins>
          </w:p>
        </w:tc>
        <w:tc>
          <w:tcPr>
            <w:tcW w:w="1088" w:type="dxa"/>
          </w:tcPr>
          <w:p w14:paraId="7D53575A" w14:textId="77777777" w:rsidR="007128D6" w:rsidRDefault="004C18B6">
            <w:pPr>
              <w:spacing w:after="120"/>
              <w:jc w:val="center"/>
            </w:pPr>
            <w:ins w:id="144" w:author="m" w:date="2020-02-26T16:43:00Z">
              <w:r>
                <w:rPr>
                  <w:rFonts w:eastAsiaTheme="minorEastAsia" w:hint="eastAsia"/>
                  <w:lang w:eastAsia="zh-CN"/>
                </w:rPr>
                <w:t>No</w:t>
              </w:r>
            </w:ins>
          </w:p>
        </w:tc>
        <w:tc>
          <w:tcPr>
            <w:tcW w:w="5662" w:type="dxa"/>
          </w:tcPr>
          <w:p w14:paraId="7D53575B" w14:textId="77777777" w:rsidR="007128D6" w:rsidRDefault="004C18B6">
            <w:pPr>
              <w:spacing w:after="120"/>
            </w:pPr>
            <w:ins w:id="145" w:author="m" w:date="2020-02-26T16:43:00Z">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ins>
          </w:p>
        </w:tc>
      </w:tr>
      <w:tr w:rsidR="007128D6" w14:paraId="7D535760" w14:textId="77777777">
        <w:trPr>
          <w:trHeight w:val="385"/>
          <w:ins w:id="146" w:author="Nokia" w:date="2020-02-26T14:01:00Z"/>
        </w:trPr>
        <w:tc>
          <w:tcPr>
            <w:tcW w:w="1646" w:type="dxa"/>
          </w:tcPr>
          <w:p w14:paraId="7D53575D" w14:textId="77777777" w:rsidR="007128D6" w:rsidRDefault="004C18B6">
            <w:pPr>
              <w:spacing w:after="120"/>
              <w:rPr>
                <w:ins w:id="147" w:author="Nokia" w:date="2020-02-26T14:01:00Z"/>
              </w:rPr>
            </w:pPr>
            <w:ins w:id="148" w:author="Nokia" w:date="2020-02-26T14:01:00Z">
              <w:r>
                <w:t>Nokia</w:t>
              </w:r>
            </w:ins>
          </w:p>
        </w:tc>
        <w:tc>
          <w:tcPr>
            <w:tcW w:w="1088" w:type="dxa"/>
          </w:tcPr>
          <w:p w14:paraId="7D53575E" w14:textId="77777777" w:rsidR="007128D6" w:rsidRDefault="007128D6">
            <w:pPr>
              <w:spacing w:after="120"/>
              <w:jc w:val="center"/>
              <w:rPr>
                <w:ins w:id="149" w:author="Nokia" w:date="2020-02-26T14:01:00Z"/>
              </w:rPr>
            </w:pPr>
          </w:p>
        </w:tc>
        <w:tc>
          <w:tcPr>
            <w:tcW w:w="5662" w:type="dxa"/>
          </w:tcPr>
          <w:p w14:paraId="7D53575F" w14:textId="77777777" w:rsidR="007128D6" w:rsidRDefault="004C18B6">
            <w:pPr>
              <w:spacing w:after="120"/>
              <w:rPr>
                <w:ins w:id="150" w:author="Nokia" w:date="2020-02-26T14:01:00Z"/>
              </w:rPr>
            </w:pPr>
            <w:ins w:id="151" w:author="Nokia" w:date="2020-02-26T14:01:00Z">
              <w:r>
                <w:t>It should be possible for the NW to configure WUS to be applicable for Short and/or Long DRX cycle.</w:t>
              </w:r>
            </w:ins>
          </w:p>
        </w:tc>
      </w:tr>
      <w:tr w:rsidR="007128D6" w14:paraId="7D535764" w14:textId="77777777">
        <w:trPr>
          <w:trHeight w:val="39"/>
        </w:trPr>
        <w:tc>
          <w:tcPr>
            <w:tcW w:w="1646" w:type="dxa"/>
          </w:tcPr>
          <w:p w14:paraId="7D535761" w14:textId="77777777" w:rsidR="007128D6" w:rsidRDefault="004C18B6">
            <w:pPr>
              <w:spacing w:after="120"/>
            </w:pPr>
            <w:ins w:id="152" w:author="Huawei" w:date="2020-02-26T20:55:00Z">
              <w:r>
                <w:rPr>
                  <w:rFonts w:eastAsiaTheme="minorEastAsia"/>
                  <w:lang w:eastAsia="zh-CN"/>
                </w:rPr>
                <w:t>Huawei</w:t>
              </w:r>
            </w:ins>
          </w:p>
        </w:tc>
        <w:tc>
          <w:tcPr>
            <w:tcW w:w="1088" w:type="dxa"/>
          </w:tcPr>
          <w:p w14:paraId="7D535762" w14:textId="77777777" w:rsidR="007128D6" w:rsidRDefault="004C18B6">
            <w:pPr>
              <w:spacing w:after="120"/>
              <w:jc w:val="center"/>
            </w:pPr>
            <w:ins w:id="153" w:author="Huawei" w:date="2020-02-26T20:55:00Z">
              <w:r>
                <w:rPr>
                  <w:rFonts w:eastAsiaTheme="minorEastAsia" w:hint="eastAsia"/>
                  <w:lang w:eastAsia="zh-CN"/>
                </w:rPr>
                <w:t>N</w:t>
              </w:r>
              <w:r>
                <w:rPr>
                  <w:rFonts w:eastAsiaTheme="minorEastAsia"/>
                  <w:lang w:eastAsia="zh-CN"/>
                </w:rPr>
                <w:t>o</w:t>
              </w:r>
            </w:ins>
          </w:p>
        </w:tc>
        <w:tc>
          <w:tcPr>
            <w:tcW w:w="5662" w:type="dxa"/>
          </w:tcPr>
          <w:p w14:paraId="7D535763" w14:textId="77777777" w:rsidR="007128D6" w:rsidRDefault="007128D6">
            <w:pPr>
              <w:spacing w:after="120"/>
            </w:pPr>
          </w:p>
        </w:tc>
      </w:tr>
      <w:tr w:rsidR="007128D6" w14:paraId="7D535769" w14:textId="77777777">
        <w:trPr>
          <w:trHeight w:val="39"/>
          <w:ins w:id="154" w:author="Ericsson" w:date="2020-02-26T16:25:00Z"/>
        </w:trPr>
        <w:tc>
          <w:tcPr>
            <w:tcW w:w="1646" w:type="dxa"/>
          </w:tcPr>
          <w:p w14:paraId="7D535765" w14:textId="77777777" w:rsidR="007128D6" w:rsidRDefault="004C18B6">
            <w:pPr>
              <w:spacing w:after="120"/>
              <w:rPr>
                <w:ins w:id="155" w:author="Ericsson" w:date="2020-02-26T16:25:00Z"/>
                <w:rFonts w:eastAsiaTheme="minorEastAsia"/>
                <w:lang w:eastAsia="zh-CN"/>
              </w:rPr>
            </w:pPr>
            <w:ins w:id="156" w:author="Ericsson" w:date="2020-02-26T16:25:00Z">
              <w:r>
                <w:t>Ericsson</w:t>
              </w:r>
            </w:ins>
          </w:p>
        </w:tc>
        <w:tc>
          <w:tcPr>
            <w:tcW w:w="1088" w:type="dxa"/>
          </w:tcPr>
          <w:p w14:paraId="7D535766" w14:textId="77777777" w:rsidR="007128D6" w:rsidRDefault="004C18B6">
            <w:pPr>
              <w:spacing w:after="120"/>
              <w:jc w:val="center"/>
              <w:rPr>
                <w:ins w:id="157" w:author="Ericsson" w:date="2020-02-26T16:25:00Z"/>
                <w:rFonts w:eastAsiaTheme="minorEastAsia"/>
                <w:lang w:eastAsia="zh-CN"/>
              </w:rPr>
            </w:pPr>
            <w:ins w:id="158" w:author="Ericsson" w:date="2020-02-26T16:25:00Z">
              <w:r>
                <w:t>No</w:t>
              </w:r>
            </w:ins>
          </w:p>
        </w:tc>
        <w:tc>
          <w:tcPr>
            <w:tcW w:w="5662" w:type="dxa"/>
          </w:tcPr>
          <w:p w14:paraId="7D535767" w14:textId="77777777" w:rsidR="007128D6" w:rsidRDefault="004C18B6">
            <w:pPr>
              <w:spacing w:after="120"/>
              <w:rPr>
                <w:ins w:id="159" w:author="Ericsson" w:date="2020-02-26T16:25:00Z"/>
              </w:rPr>
            </w:pPr>
            <w:ins w:id="160" w:author="Ericsson" w:date="2020-02-26T16:25:00Z">
              <w:r>
                <w:t xml:space="preserve">Our understanding is that current agreements/assumptions say that WUS is not supported with Short DRX cycle. In our understanding this means that WUS and Short DRX cycle can be configured simultaneously, but when the UE is in short DRX cycle the UE does not monitor WUS. </w:t>
              </w:r>
            </w:ins>
          </w:p>
          <w:p w14:paraId="7D535768" w14:textId="77777777" w:rsidR="007128D6" w:rsidRDefault="004C18B6">
            <w:pPr>
              <w:spacing w:after="120"/>
              <w:rPr>
                <w:ins w:id="161" w:author="Ericsson" w:date="2020-02-26T16:25:00Z"/>
              </w:rPr>
            </w:pPr>
            <w:ins w:id="162" w:author="Ericsson" w:date="2020-02-26T16:25:00Z">
              <w:r>
                <w:t xml:space="preserve">We would like to see a proper/full use of WUS with short DRX cycle, and do not see the need for the proposed compromise. </w:t>
              </w:r>
            </w:ins>
          </w:p>
        </w:tc>
      </w:tr>
      <w:tr w:rsidR="007128D6" w14:paraId="7D53576D" w14:textId="77777777">
        <w:trPr>
          <w:trHeight w:val="39"/>
          <w:ins w:id="163" w:author="ZTE DF" w:date="2020-02-27T00:56:00Z"/>
        </w:trPr>
        <w:tc>
          <w:tcPr>
            <w:tcW w:w="1646" w:type="dxa"/>
          </w:tcPr>
          <w:p w14:paraId="7D53576A" w14:textId="77777777" w:rsidR="007128D6" w:rsidRDefault="004C18B6">
            <w:pPr>
              <w:spacing w:after="120"/>
              <w:rPr>
                <w:ins w:id="164" w:author="ZTE DF" w:date="2020-02-27T00:56:00Z"/>
                <w:rFonts w:eastAsia="SimSun"/>
                <w:lang w:eastAsia="zh-CN"/>
              </w:rPr>
            </w:pPr>
            <w:ins w:id="165" w:author="ZTE DF" w:date="2020-02-27T00:56:00Z">
              <w:r>
                <w:rPr>
                  <w:rFonts w:eastAsia="SimSun" w:hint="eastAsia"/>
                  <w:lang w:eastAsia="zh-CN"/>
                </w:rPr>
                <w:t>ZTE</w:t>
              </w:r>
            </w:ins>
          </w:p>
        </w:tc>
        <w:tc>
          <w:tcPr>
            <w:tcW w:w="1088" w:type="dxa"/>
          </w:tcPr>
          <w:p w14:paraId="7D53576B" w14:textId="77777777" w:rsidR="007128D6" w:rsidRDefault="004C18B6">
            <w:pPr>
              <w:spacing w:after="120"/>
              <w:jc w:val="center"/>
              <w:rPr>
                <w:ins w:id="166" w:author="ZTE DF" w:date="2020-02-27T00:56:00Z"/>
                <w:rFonts w:eastAsia="SimSun"/>
                <w:lang w:eastAsia="zh-CN"/>
              </w:rPr>
            </w:pPr>
            <w:ins w:id="167" w:author="ZTE DF" w:date="2020-02-27T00:57:00Z">
              <w:r>
                <w:rPr>
                  <w:rFonts w:eastAsia="SimSun" w:hint="eastAsia"/>
                  <w:lang w:eastAsia="zh-CN"/>
                </w:rPr>
                <w:t>No</w:t>
              </w:r>
            </w:ins>
          </w:p>
        </w:tc>
        <w:tc>
          <w:tcPr>
            <w:tcW w:w="5662" w:type="dxa"/>
          </w:tcPr>
          <w:p w14:paraId="7D53576C" w14:textId="77777777" w:rsidR="007128D6" w:rsidRDefault="007128D6">
            <w:pPr>
              <w:spacing w:after="120"/>
              <w:rPr>
                <w:ins w:id="168" w:author="ZTE DF" w:date="2020-02-27T00:56:00Z"/>
              </w:rPr>
            </w:pPr>
          </w:p>
        </w:tc>
      </w:tr>
      <w:tr w:rsidR="00EC739C" w14:paraId="7BAF852A" w14:textId="77777777">
        <w:trPr>
          <w:trHeight w:val="39"/>
          <w:ins w:id="169" w:author="CATT" w:date="2020-02-26T19:56:00Z"/>
        </w:trPr>
        <w:tc>
          <w:tcPr>
            <w:tcW w:w="1646" w:type="dxa"/>
          </w:tcPr>
          <w:p w14:paraId="7AAE37C9" w14:textId="18B729C0" w:rsidR="00EC739C" w:rsidRDefault="00EC739C">
            <w:pPr>
              <w:spacing w:after="120"/>
              <w:rPr>
                <w:ins w:id="170" w:author="CATT" w:date="2020-02-26T19:56:00Z"/>
                <w:rFonts w:eastAsia="SimSun"/>
                <w:lang w:eastAsia="zh-CN"/>
              </w:rPr>
            </w:pPr>
            <w:ins w:id="171" w:author="CATT" w:date="2020-02-26T19:56:00Z">
              <w:r>
                <w:rPr>
                  <w:rFonts w:eastAsiaTheme="minorEastAsia"/>
                  <w:lang w:eastAsia="zh-CN"/>
                </w:rPr>
                <w:t>CATT</w:t>
              </w:r>
            </w:ins>
          </w:p>
        </w:tc>
        <w:tc>
          <w:tcPr>
            <w:tcW w:w="1088" w:type="dxa"/>
          </w:tcPr>
          <w:p w14:paraId="089F1B0D" w14:textId="45C96B43" w:rsidR="00EC739C" w:rsidRDefault="00EC739C">
            <w:pPr>
              <w:spacing w:after="120"/>
              <w:jc w:val="center"/>
              <w:rPr>
                <w:ins w:id="172" w:author="CATT" w:date="2020-02-26T19:56:00Z"/>
                <w:rFonts w:eastAsia="SimSun"/>
                <w:lang w:eastAsia="zh-CN"/>
              </w:rPr>
            </w:pPr>
            <w:ins w:id="173" w:author="CATT" w:date="2020-02-26T19:56:00Z">
              <w:r>
                <w:rPr>
                  <w:rFonts w:eastAsiaTheme="minorEastAsia"/>
                  <w:lang w:eastAsia="zh-CN"/>
                </w:rPr>
                <w:t>No</w:t>
              </w:r>
            </w:ins>
          </w:p>
        </w:tc>
        <w:tc>
          <w:tcPr>
            <w:tcW w:w="5662" w:type="dxa"/>
          </w:tcPr>
          <w:p w14:paraId="5ADD6D1B" w14:textId="5B24D23D" w:rsidR="00EC739C" w:rsidRDefault="00EC739C">
            <w:pPr>
              <w:spacing w:after="120"/>
              <w:rPr>
                <w:ins w:id="174" w:author="CATT" w:date="2020-02-26T19:56:00Z"/>
              </w:rPr>
            </w:pPr>
            <w:ins w:id="175" w:author="CATT" w:date="2020-02-26T19:56:00Z">
              <w:r>
                <w:t xml:space="preserve">The issue assumes DCP only applies to Long DRX, per RAN1 WA. But we think in such case DCP should have no impact at all on the Short DRX on-durations. </w:t>
              </w:r>
            </w:ins>
          </w:p>
        </w:tc>
      </w:tr>
      <w:tr w:rsidR="00DB33CE" w14:paraId="1F031B03" w14:textId="77777777">
        <w:trPr>
          <w:trHeight w:val="39"/>
          <w:ins w:id="176" w:author="OPPO" w:date="2020-02-27T09:34:00Z"/>
        </w:trPr>
        <w:tc>
          <w:tcPr>
            <w:tcW w:w="1646" w:type="dxa"/>
          </w:tcPr>
          <w:p w14:paraId="5131BD39" w14:textId="0FBF3DF8" w:rsidR="00DB33CE" w:rsidRDefault="00DB33CE" w:rsidP="00DB33CE">
            <w:pPr>
              <w:spacing w:after="120"/>
              <w:rPr>
                <w:ins w:id="177" w:author="OPPO" w:date="2020-02-27T09:34:00Z"/>
                <w:rFonts w:eastAsiaTheme="minorEastAsia"/>
                <w:lang w:eastAsia="zh-CN"/>
              </w:rPr>
            </w:pPr>
            <w:ins w:id="178" w:author="OPPO" w:date="2020-02-27T09:34:00Z">
              <w:r>
                <w:rPr>
                  <w:rFonts w:eastAsiaTheme="minorEastAsia" w:hint="eastAsia"/>
                  <w:lang w:eastAsia="zh-CN"/>
                </w:rPr>
                <w:t>O</w:t>
              </w:r>
              <w:r>
                <w:rPr>
                  <w:rFonts w:eastAsiaTheme="minorEastAsia"/>
                  <w:lang w:eastAsia="zh-CN"/>
                </w:rPr>
                <w:t>PPO</w:t>
              </w:r>
            </w:ins>
          </w:p>
        </w:tc>
        <w:tc>
          <w:tcPr>
            <w:tcW w:w="1088" w:type="dxa"/>
          </w:tcPr>
          <w:p w14:paraId="7C350A05" w14:textId="36B90812" w:rsidR="00DB33CE" w:rsidRDefault="00DB33CE" w:rsidP="00DB33CE">
            <w:pPr>
              <w:spacing w:after="120"/>
              <w:jc w:val="center"/>
              <w:rPr>
                <w:ins w:id="179" w:author="OPPO" w:date="2020-02-27T09:34:00Z"/>
                <w:rFonts w:eastAsiaTheme="minorEastAsia"/>
                <w:lang w:eastAsia="zh-CN"/>
              </w:rPr>
            </w:pPr>
            <w:ins w:id="180" w:author="OPPO" w:date="2020-02-27T09:34:00Z">
              <w:r>
                <w:rPr>
                  <w:rFonts w:eastAsiaTheme="minorEastAsia" w:hint="eastAsia"/>
                  <w:lang w:eastAsia="zh-CN"/>
                </w:rPr>
                <w:t>N</w:t>
              </w:r>
              <w:r>
                <w:rPr>
                  <w:rFonts w:eastAsiaTheme="minorEastAsia"/>
                  <w:lang w:eastAsia="zh-CN"/>
                </w:rPr>
                <w:t>o</w:t>
              </w:r>
            </w:ins>
          </w:p>
        </w:tc>
        <w:tc>
          <w:tcPr>
            <w:tcW w:w="5662" w:type="dxa"/>
          </w:tcPr>
          <w:p w14:paraId="19CE6B9D" w14:textId="73775E1F" w:rsidR="00DB33CE" w:rsidRDefault="00DB33CE" w:rsidP="00DB33CE">
            <w:pPr>
              <w:spacing w:after="120"/>
              <w:rPr>
                <w:ins w:id="181" w:author="OPPO" w:date="2020-02-27T09:34:00Z"/>
              </w:rPr>
            </w:pPr>
            <w:ins w:id="182" w:author="OPPO" w:date="2020-02-27T09:34:00Z">
              <w:r>
                <w:t xml:space="preserve">Since it has been captured in 38.213 running CR that DCP only applies to long DRX cycle, we should follow RAN1. </w:t>
              </w:r>
              <w:proofErr w:type="gramStart"/>
              <w:r>
                <w:t>So</w:t>
              </w:r>
              <w:proofErr w:type="gramEnd"/>
              <w:r>
                <w:t xml:space="preserve"> there is no need to discuss this issue.</w:t>
              </w:r>
            </w:ins>
          </w:p>
        </w:tc>
      </w:tr>
      <w:tr w:rsidR="00003D0D" w14:paraId="036FA6B8" w14:textId="77777777">
        <w:trPr>
          <w:trHeight w:val="39"/>
          <w:ins w:id="183" w:author="Intel" w:date="2020-02-26T20:52:00Z"/>
        </w:trPr>
        <w:tc>
          <w:tcPr>
            <w:tcW w:w="1646" w:type="dxa"/>
          </w:tcPr>
          <w:p w14:paraId="507B3338" w14:textId="2EE20EDF" w:rsidR="00003D0D" w:rsidRDefault="00003D0D" w:rsidP="00DB33CE">
            <w:pPr>
              <w:spacing w:after="120"/>
              <w:rPr>
                <w:ins w:id="184" w:author="Intel" w:date="2020-02-26T20:52:00Z"/>
                <w:rFonts w:eastAsiaTheme="minorEastAsia" w:hint="eastAsia"/>
                <w:lang w:eastAsia="zh-CN"/>
              </w:rPr>
            </w:pPr>
            <w:ins w:id="185" w:author="Intel" w:date="2020-02-26T20:52:00Z">
              <w:r>
                <w:rPr>
                  <w:rFonts w:eastAsiaTheme="minorEastAsia"/>
                  <w:lang w:eastAsia="zh-CN"/>
                </w:rPr>
                <w:t>Intel</w:t>
              </w:r>
            </w:ins>
          </w:p>
        </w:tc>
        <w:tc>
          <w:tcPr>
            <w:tcW w:w="1088" w:type="dxa"/>
          </w:tcPr>
          <w:p w14:paraId="2168C748" w14:textId="7C9CC93F" w:rsidR="00003D0D" w:rsidRDefault="00003D0D" w:rsidP="00DB33CE">
            <w:pPr>
              <w:spacing w:after="120"/>
              <w:jc w:val="center"/>
              <w:rPr>
                <w:ins w:id="186" w:author="Intel" w:date="2020-02-26T20:52:00Z"/>
                <w:rFonts w:eastAsiaTheme="minorEastAsia" w:hint="eastAsia"/>
                <w:lang w:eastAsia="zh-CN"/>
              </w:rPr>
            </w:pPr>
            <w:ins w:id="187" w:author="Intel" w:date="2020-02-26T20:52:00Z">
              <w:r>
                <w:rPr>
                  <w:rFonts w:eastAsiaTheme="minorEastAsia"/>
                  <w:lang w:eastAsia="zh-CN"/>
                </w:rPr>
                <w:t>No</w:t>
              </w:r>
            </w:ins>
          </w:p>
        </w:tc>
        <w:tc>
          <w:tcPr>
            <w:tcW w:w="5662" w:type="dxa"/>
          </w:tcPr>
          <w:p w14:paraId="4BB1EA20" w14:textId="25E17258" w:rsidR="00003D0D" w:rsidRDefault="00003D0D" w:rsidP="00DB33CE">
            <w:pPr>
              <w:spacing w:after="120"/>
              <w:rPr>
                <w:ins w:id="188" w:author="Intel" w:date="2020-02-26T20:52:00Z"/>
              </w:rPr>
            </w:pPr>
            <w:ins w:id="189" w:author="Intel" w:date="2020-02-26T20:52:00Z">
              <w:r>
                <w:t>We share the views explained by other companies.</w:t>
              </w:r>
            </w:ins>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77777777" w:rsidR="007128D6" w:rsidRDefault="007128D6">
            <w:pPr>
              <w:spacing w:after="120"/>
            </w:pPr>
          </w:p>
        </w:tc>
        <w:tc>
          <w:tcPr>
            <w:tcW w:w="1088" w:type="dxa"/>
            <w:tcBorders>
              <w:top w:val="single" w:sz="8" w:space="0" w:color="auto"/>
            </w:tcBorders>
          </w:tcPr>
          <w:p w14:paraId="7D535775" w14:textId="77777777" w:rsidR="007128D6" w:rsidRDefault="007128D6">
            <w:pPr>
              <w:spacing w:after="120"/>
              <w:jc w:val="center"/>
            </w:pP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p w14:paraId="7D535785" w14:textId="77777777" w:rsidR="007128D6" w:rsidRDefault="007128D6">
      <w:pPr>
        <w:rPr>
          <w:bCs/>
        </w:rPr>
      </w:pPr>
    </w:p>
    <w:p w14:paraId="7D535786" w14:textId="77777777" w:rsidR="007128D6" w:rsidRDefault="004C18B6">
      <w:pPr>
        <w:pStyle w:val="Heading3"/>
        <w:ind w:left="720" w:hanging="720"/>
      </w:pPr>
      <w:bookmarkStart w:id="190" w:name="_Toc33040709"/>
      <w:bookmarkEnd w:id="190"/>
      <w:r>
        <w:rPr>
          <w:rFonts w:ascii="Times New Roman" w:eastAsiaTheme="minorEastAsia" w:hAnsi="Times New Roman" w:cs="Times New Roman"/>
          <w:i/>
          <w:sz w:val="20"/>
          <w:szCs w:val="20"/>
          <w:lang w:eastAsia="zh-CN"/>
        </w:rPr>
        <w:t xml:space="preserve">Issue #3: UE </w:t>
      </w:r>
      <w:proofErr w:type="spellStart"/>
      <w:r>
        <w:rPr>
          <w:rFonts w:ascii="Times New Roman" w:eastAsiaTheme="minorEastAsia" w:hAnsi="Times New Roman" w:cs="Times New Roman"/>
          <w:i/>
          <w:sz w:val="20"/>
          <w:szCs w:val="20"/>
          <w:lang w:eastAsia="zh-CN"/>
        </w:rPr>
        <w:t>behaviour</w:t>
      </w:r>
      <w:proofErr w:type="spellEnd"/>
      <w:r>
        <w:rPr>
          <w:rFonts w:ascii="Times New Roman" w:eastAsiaTheme="minorEastAsia" w:hAnsi="Times New Roman" w:cs="Times New Roman"/>
          <w:i/>
          <w:sz w:val="20"/>
          <w:szCs w:val="20"/>
          <w:lang w:eastAsia="zh-CN"/>
        </w:rPr>
        <w:t xml:space="preserve"> when it is configured with multiple DCP monitoring occasions and detects one</w:t>
      </w:r>
    </w:p>
    <w:p w14:paraId="7D53578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proofErr w:type="spellStart"/>
      <w:r>
        <w:rPr>
          <w:i/>
          <w:lang w:val="en-GB"/>
        </w:rPr>
        <w:t>drx-onDurationTimer</w:t>
      </w:r>
      <w:proofErr w:type="spellEnd"/>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ins w:id="191" w:author="Linhai He" w:date="2020-02-24T20:43:00Z">
              <w:r>
                <w:t>Qualcomm</w:t>
              </w:r>
            </w:ins>
          </w:p>
        </w:tc>
        <w:tc>
          <w:tcPr>
            <w:tcW w:w="1339" w:type="dxa"/>
            <w:tcBorders>
              <w:top w:val="single" w:sz="8" w:space="0" w:color="auto"/>
            </w:tcBorders>
          </w:tcPr>
          <w:p w14:paraId="7D535792" w14:textId="77777777" w:rsidR="007128D6" w:rsidRDefault="004C18B6">
            <w:pPr>
              <w:spacing w:after="120"/>
              <w:jc w:val="center"/>
            </w:pPr>
            <w:ins w:id="192" w:author="Linhai He" w:date="2020-02-24T20:43:00Z">
              <w:r>
                <w:t>RAN1</w:t>
              </w:r>
            </w:ins>
          </w:p>
        </w:tc>
        <w:tc>
          <w:tcPr>
            <w:tcW w:w="5536" w:type="dxa"/>
            <w:tcBorders>
              <w:top w:val="single" w:sz="8" w:space="0" w:color="auto"/>
            </w:tcBorders>
          </w:tcPr>
          <w:p w14:paraId="7D535793" w14:textId="77777777" w:rsidR="007128D6" w:rsidRDefault="004C18B6">
            <w:pPr>
              <w:spacing w:after="120"/>
            </w:pPr>
            <w:ins w:id="193" w:author="Linhai He" w:date="2020-02-24T20:45:00Z">
              <w:r>
                <w:t>H</w:t>
              </w:r>
            </w:ins>
            <w:ins w:id="194" w:author="Linhai He" w:date="2020-02-24T20:46:00Z">
              <w:r>
                <w:t xml:space="preserve">ow to monitor WUS is a PHY layer issue and </w:t>
              </w:r>
            </w:ins>
            <w:ins w:id="195" w:author="Linhai He" w:date="2020-02-24T21:04:00Z">
              <w:r>
                <w:t>hence should be discussed by RAN1.</w:t>
              </w:r>
            </w:ins>
          </w:p>
        </w:tc>
      </w:tr>
      <w:tr w:rsidR="007128D6" w14:paraId="7D535798" w14:textId="77777777">
        <w:trPr>
          <w:trHeight w:val="385"/>
        </w:trPr>
        <w:tc>
          <w:tcPr>
            <w:tcW w:w="1521" w:type="dxa"/>
          </w:tcPr>
          <w:p w14:paraId="7D535795" w14:textId="77777777" w:rsidR="007128D6" w:rsidRDefault="004C18B6">
            <w:pPr>
              <w:spacing w:after="120"/>
            </w:pPr>
            <w:ins w:id="196" w:author="Sethuraman Gurumoorthy" w:date="2020-02-25T05:56:00Z">
              <w:r>
                <w:t>Apple</w:t>
              </w:r>
            </w:ins>
          </w:p>
        </w:tc>
        <w:tc>
          <w:tcPr>
            <w:tcW w:w="1339" w:type="dxa"/>
          </w:tcPr>
          <w:p w14:paraId="7D535796" w14:textId="77777777" w:rsidR="007128D6" w:rsidRDefault="004C18B6">
            <w:pPr>
              <w:spacing w:after="120"/>
              <w:jc w:val="center"/>
            </w:pPr>
            <w:ins w:id="197" w:author="Sethuraman Gurumoorthy" w:date="2020-02-25T06:33:00Z">
              <w:r>
                <w:t>RAN1</w:t>
              </w:r>
            </w:ins>
          </w:p>
        </w:tc>
        <w:tc>
          <w:tcPr>
            <w:tcW w:w="5536" w:type="dxa"/>
          </w:tcPr>
          <w:p w14:paraId="7D535797" w14:textId="77777777" w:rsidR="007128D6" w:rsidRDefault="004C18B6">
            <w:pPr>
              <w:spacing w:after="120"/>
            </w:pPr>
            <w:ins w:id="198" w:author="Sethuraman Gurumoorthy" w:date="2020-02-25T06:33:00Z">
              <w:r>
                <w:t xml:space="preserve">This is a physical layer issue and </w:t>
              </w:r>
            </w:ins>
            <w:ins w:id="199" w:author="Sethuraman Gurumoorthy" w:date="2020-02-25T06:34:00Z">
              <w:r>
                <w:t>should be discussed by RAN1.</w:t>
              </w:r>
            </w:ins>
          </w:p>
        </w:tc>
      </w:tr>
      <w:tr w:rsidR="007128D6" w14:paraId="7D53579C" w14:textId="77777777">
        <w:trPr>
          <w:trHeight w:val="385"/>
        </w:trPr>
        <w:tc>
          <w:tcPr>
            <w:tcW w:w="1521" w:type="dxa"/>
          </w:tcPr>
          <w:p w14:paraId="7D535799" w14:textId="77777777" w:rsidR="007128D6" w:rsidRDefault="004C18B6">
            <w:pPr>
              <w:spacing w:after="120"/>
            </w:pPr>
            <w:ins w:id="200" w:author="m" w:date="2020-02-26T16:43:00Z">
              <w:r>
                <w:rPr>
                  <w:rFonts w:eastAsiaTheme="minorEastAsia" w:hint="eastAsia"/>
                  <w:lang w:eastAsia="zh-CN"/>
                </w:rPr>
                <w:t>Xiaom</w:t>
              </w:r>
              <w:r>
                <w:rPr>
                  <w:rFonts w:eastAsiaTheme="minorEastAsia"/>
                  <w:lang w:eastAsia="zh-CN"/>
                </w:rPr>
                <w:t>i</w:t>
              </w:r>
            </w:ins>
          </w:p>
        </w:tc>
        <w:tc>
          <w:tcPr>
            <w:tcW w:w="1339" w:type="dxa"/>
          </w:tcPr>
          <w:p w14:paraId="7D53579A" w14:textId="77777777" w:rsidR="007128D6" w:rsidRDefault="004C18B6">
            <w:pPr>
              <w:spacing w:after="120"/>
              <w:jc w:val="center"/>
            </w:pPr>
            <w:ins w:id="201" w:author="m" w:date="2020-02-26T16:43:00Z">
              <w:r>
                <w:rPr>
                  <w:rFonts w:eastAsiaTheme="minorEastAsia" w:hint="eastAsia"/>
                  <w:lang w:eastAsia="zh-CN"/>
                </w:rPr>
                <w:t>RAN1</w:t>
              </w:r>
            </w:ins>
          </w:p>
        </w:tc>
        <w:tc>
          <w:tcPr>
            <w:tcW w:w="5536" w:type="dxa"/>
          </w:tcPr>
          <w:p w14:paraId="7D53579B" w14:textId="77777777" w:rsidR="007128D6" w:rsidRDefault="007128D6">
            <w:pPr>
              <w:spacing w:after="120"/>
            </w:pPr>
          </w:p>
        </w:tc>
      </w:tr>
      <w:tr w:rsidR="007128D6" w14:paraId="7D5357A0" w14:textId="77777777">
        <w:trPr>
          <w:trHeight w:val="385"/>
          <w:ins w:id="202" w:author="Nokia" w:date="2020-02-26T14:01:00Z"/>
        </w:trPr>
        <w:tc>
          <w:tcPr>
            <w:tcW w:w="1521" w:type="dxa"/>
          </w:tcPr>
          <w:p w14:paraId="7D53579D" w14:textId="77777777" w:rsidR="007128D6" w:rsidRDefault="004C18B6">
            <w:pPr>
              <w:spacing w:after="120"/>
              <w:rPr>
                <w:ins w:id="203" w:author="Nokia" w:date="2020-02-26T14:01:00Z"/>
              </w:rPr>
            </w:pPr>
            <w:ins w:id="204" w:author="Nokia" w:date="2020-02-26T14:01:00Z">
              <w:r>
                <w:t>Nokia</w:t>
              </w:r>
            </w:ins>
          </w:p>
        </w:tc>
        <w:tc>
          <w:tcPr>
            <w:tcW w:w="1339" w:type="dxa"/>
          </w:tcPr>
          <w:p w14:paraId="7D53579E" w14:textId="77777777" w:rsidR="007128D6" w:rsidRDefault="004C18B6">
            <w:pPr>
              <w:spacing w:after="120"/>
              <w:jc w:val="center"/>
              <w:rPr>
                <w:ins w:id="205" w:author="Nokia" w:date="2020-02-26T14:01:00Z"/>
              </w:rPr>
            </w:pPr>
            <w:ins w:id="206" w:author="Nokia" w:date="2020-02-26T14:01:00Z">
              <w:r>
                <w:t>RAN1/2</w:t>
              </w:r>
            </w:ins>
          </w:p>
        </w:tc>
        <w:tc>
          <w:tcPr>
            <w:tcW w:w="5536" w:type="dxa"/>
          </w:tcPr>
          <w:p w14:paraId="7D53579F" w14:textId="77777777" w:rsidR="007128D6" w:rsidRDefault="004C18B6">
            <w:pPr>
              <w:spacing w:after="120"/>
              <w:rPr>
                <w:ins w:id="207" w:author="Nokia" w:date="2020-02-26T14:01:00Z"/>
              </w:rPr>
            </w:pPr>
            <w:ins w:id="208" w:author="Nokia" w:date="2020-02-26T14:01:00Z">
              <w:r>
                <w:t>To make some progress, compromise could be that this should be configurable by the NW whether one or all monitoring occasions need to be monitored.</w:t>
              </w:r>
            </w:ins>
          </w:p>
        </w:tc>
      </w:tr>
      <w:tr w:rsidR="007128D6" w14:paraId="7D5357A4" w14:textId="77777777">
        <w:trPr>
          <w:trHeight w:val="39"/>
        </w:trPr>
        <w:tc>
          <w:tcPr>
            <w:tcW w:w="1521" w:type="dxa"/>
          </w:tcPr>
          <w:p w14:paraId="7D5357A1" w14:textId="77777777" w:rsidR="007128D6" w:rsidRDefault="004C18B6">
            <w:pPr>
              <w:spacing w:after="120"/>
            </w:pPr>
            <w:ins w:id="209" w:author="Huawei" w:date="2020-02-26T20:55:00Z">
              <w:r>
                <w:rPr>
                  <w:rFonts w:eastAsiaTheme="minorEastAsia"/>
                  <w:lang w:eastAsia="zh-CN"/>
                </w:rPr>
                <w:t>Huawei</w:t>
              </w:r>
            </w:ins>
          </w:p>
        </w:tc>
        <w:tc>
          <w:tcPr>
            <w:tcW w:w="1339" w:type="dxa"/>
          </w:tcPr>
          <w:p w14:paraId="7D5357A2" w14:textId="77777777" w:rsidR="007128D6" w:rsidRDefault="004C18B6">
            <w:pPr>
              <w:spacing w:after="120"/>
              <w:jc w:val="center"/>
            </w:pPr>
            <w:ins w:id="210" w:author="Huawei" w:date="2020-02-26T20:55:00Z">
              <w:r>
                <w:t>RAN1</w:t>
              </w:r>
            </w:ins>
          </w:p>
        </w:tc>
        <w:tc>
          <w:tcPr>
            <w:tcW w:w="5536" w:type="dxa"/>
          </w:tcPr>
          <w:p w14:paraId="7D5357A3" w14:textId="77777777" w:rsidR="007128D6" w:rsidRDefault="004C18B6">
            <w:pPr>
              <w:spacing w:after="120"/>
            </w:pPr>
            <w:ins w:id="211" w:author="Huawei" w:date="2020-02-26T20:55:00Z">
              <w:r>
                <w:rPr>
                  <w:rFonts w:eastAsiaTheme="minorEastAsia"/>
                  <w:lang w:eastAsia="zh-CN"/>
                </w:rPr>
                <w:t>It is PHY layer issue.</w:t>
              </w:r>
            </w:ins>
          </w:p>
        </w:tc>
      </w:tr>
      <w:tr w:rsidR="007128D6" w14:paraId="7D5357A8" w14:textId="77777777">
        <w:trPr>
          <w:trHeight w:val="39"/>
          <w:ins w:id="212" w:author="Ericsson" w:date="2020-02-26T16:25:00Z"/>
        </w:trPr>
        <w:tc>
          <w:tcPr>
            <w:tcW w:w="1521" w:type="dxa"/>
          </w:tcPr>
          <w:p w14:paraId="7D5357A5" w14:textId="77777777" w:rsidR="007128D6" w:rsidRDefault="004C18B6">
            <w:pPr>
              <w:spacing w:after="120"/>
              <w:rPr>
                <w:ins w:id="213" w:author="Ericsson" w:date="2020-02-26T16:25:00Z"/>
                <w:rFonts w:eastAsiaTheme="minorEastAsia"/>
                <w:lang w:eastAsia="zh-CN"/>
              </w:rPr>
            </w:pPr>
            <w:ins w:id="214" w:author="Ericsson" w:date="2020-02-26T16:25:00Z">
              <w:r>
                <w:t>Ericsson</w:t>
              </w:r>
            </w:ins>
          </w:p>
        </w:tc>
        <w:tc>
          <w:tcPr>
            <w:tcW w:w="1339" w:type="dxa"/>
          </w:tcPr>
          <w:p w14:paraId="7D5357A6" w14:textId="77777777" w:rsidR="007128D6" w:rsidRDefault="004C18B6">
            <w:pPr>
              <w:spacing w:after="120"/>
              <w:jc w:val="center"/>
              <w:rPr>
                <w:ins w:id="215" w:author="Ericsson" w:date="2020-02-26T16:25:00Z"/>
              </w:rPr>
            </w:pPr>
            <w:ins w:id="216" w:author="Ericsson" w:date="2020-02-26T16:25:00Z">
              <w:r>
                <w:t>RAN1</w:t>
              </w:r>
            </w:ins>
          </w:p>
        </w:tc>
        <w:tc>
          <w:tcPr>
            <w:tcW w:w="5536" w:type="dxa"/>
          </w:tcPr>
          <w:p w14:paraId="7D5357A7" w14:textId="77777777" w:rsidR="007128D6" w:rsidRDefault="004C18B6">
            <w:pPr>
              <w:spacing w:after="120"/>
              <w:rPr>
                <w:ins w:id="217" w:author="Ericsson" w:date="2020-02-26T16:25:00Z"/>
                <w:rFonts w:eastAsiaTheme="minorEastAsia"/>
                <w:lang w:eastAsia="zh-CN"/>
              </w:rPr>
            </w:pPr>
            <w:ins w:id="218" w:author="Ericsson" w:date="2020-02-26T16:25:00Z">
              <w:r>
                <w:t>We think that RAN1 should discuss and agree on this, if needed. If this needs to be specified, it should only be specified in PHY, and not duplicated in MAC.</w:t>
              </w:r>
            </w:ins>
          </w:p>
        </w:tc>
      </w:tr>
      <w:tr w:rsidR="007128D6" w14:paraId="7D5357AC" w14:textId="77777777">
        <w:trPr>
          <w:trHeight w:val="39"/>
          <w:ins w:id="219" w:author="ZTE DF" w:date="2020-02-27T00:57:00Z"/>
        </w:trPr>
        <w:tc>
          <w:tcPr>
            <w:tcW w:w="1521" w:type="dxa"/>
          </w:tcPr>
          <w:p w14:paraId="7D5357A9" w14:textId="77777777" w:rsidR="007128D6" w:rsidRDefault="004C18B6">
            <w:pPr>
              <w:spacing w:after="120"/>
              <w:rPr>
                <w:ins w:id="220" w:author="ZTE DF" w:date="2020-02-27T00:57:00Z"/>
              </w:rPr>
            </w:pPr>
            <w:ins w:id="221" w:author="ZTE DF" w:date="2020-02-27T00:57:00Z">
              <w:r>
                <w:rPr>
                  <w:rFonts w:eastAsiaTheme="minorEastAsia" w:hint="eastAsia"/>
                  <w:lang w:eastAsia="zh-CN"/>
                </w:rPr>
                <w:t>ZTE</w:t>
              </w:r>
            </w:ins>
          </w:p>
        </w:tc>
        <w:tc>
          <w:tcPr>
            <w:tcW w:w="1339" w:type="dxa"/>
          </w:tcPr>
          <w:p w14:paraId="7D5357AA" w14:textId="77777777" w:rsidR="007128D6" w:rsidRDefault="004C18B6">
            <w:pPr>
              <w:spacing w:after="120"/>
              <w:jc w:val="center"/>
              <w:rPr>
                <w:ins w:id="222" w:author="ZTE DF" w:date="2020-02-27T00:57:00Z"/>
                <w:rFonts w:eastAsia="SimSun"/>
                <w:lang w:eastAsia="zh-CN"/>
              </w:rPr>
            </w:pPr>
            <w:ins w:id="223" w:author="ZTE DF" w:date="2020-02-27T00:57:00Z">
              <w:r>
                <w:rPr>
                  <w:rFonts w:eastAsia="SimSun" w:hint="eastAsia"/>
                  <w:lang w:eastAsia="zh-CN"/>
                </w:rPr>
                <w:t>RAN1</w:t>
              </w:r>
            </w:ins>
          </w:p>
        </w:tc>
        <w:tc>
          <w:tcPr>
            <w:tcW w:w="5536" w:type="dxa"/>
          </w:tcPr>
          <w:p w14:paraId="7D5357AB" w14:textId="77777777" w:rsidR="007128D6" w:rsidRDefault="007128D6">
            <w:pPr>
              <w:spacing w:after="120"/>
              <w:rPr>
                <w:ins w:id="224" w:author="ZTE DF" w:date="2020-02-27T00:57:00Z"/>
              </w:rPr>
            </w:pPr>
          </w:p>
        </w:tc>
      </w:tr>
      <w:tr w:rsidR="000D24FC" w14:paraId="78D589DB" w14:textId="77777777">
        <w:trPr>
          <w:trHeight w:val="39"/>
          <w:ins w:id="225" w:author="CATT" w:date="2020-02-26T19:57:00Z"/>
        </w:trPr>
        <w:tc>
          <w:tcPr>
            <w:tcW w:w="1521" w:type="dxa"/>
          </w:tcPr>
          <w:p w14:paraId="03485175" w14:textId="29A276DE" w:rsidR="000D24FC" w:rsidRDefault="000D24FC">
            <w:pPr>
              <w:spacing w:after="120"/>
              <w:rPr>
                <w:ins w:id="226" w:author="CATT" w:date="2020-02-26T19:57:00Z"/>
                <w:rFonts w:eastAsiaTheme="minorEastAsia"/>
                <w:lang w:eastAsia="zh-CN"/>
              </w:rPr>
            </w:pPr>
            <w:ins w:id="227" w:author="CATT" w:date="2020-02-26T19:57:00Z">
              <w:r>
                <w:rPr>
                  <w:rFonts w:eastAsiaTheme="minorEastAsia"/>
                  <w:lang w:eastAsia="zh-CN"/>
                </w:rPr>
                <w:t>CATT</w:t>
              </w:r>
            </w:ins>
          </w:p>
        </w:tc>
        <w:tc>
          <w:tcPr>
            <w:tcW w:w="1339" w:type="dxa"/>
          </w:tcPr>
          <w:p w14:paraId="0869A0D1" w14:textId="58B6E316" w:rsidR="000D24FC" w:rsidRDefault="000D24FC">
            <w:pPr>
              <w:spacing w:after="120"/>
              <w:jc w:val="center"/>
              <w:rPr>
                <w:ins w:id="228" w:author="CATT" w:date="2020-02-26T19:57:00Z"/>
                <w:rFonts w:eastAsia="SimSun"/>
                <w:lang w:eastAsia="zh-CN"/>
              </w:rPr>
            </w:pPr>
            <w:ins w:id="229" w:author="CATT" w:date="2020-02-26T19:57:00Z">
              <w:r>
                <w:rPr>
                  <w:rFonts w:eastAsia="SimSun"/>
                  <w:lang w:eastAsia="zh-CN"/>
                </w:rPr>
                <w:t>RAN1</w:t>
              </w:r>
            </w:ins>
          </w:p>
        </w:tc>
        <w:tc>
          <w:tcPr>
            <w:tcW w:w="5536" w:type="dxa"/>
          </w:tcPr>
          <w:p w14:paraId="574B24F4" w14:textId="77777777" w:rsidR="000D24FC" w:rsidRDefault="000D24FC">
            <w:pPr>
              <w:spacing w:after="120"/>
              <w:rPr>
                <w:ins w:id="230" w:author="CATT" w:date="2020-02-26T19:57:00Z"/>
              </w:rPr>
            </w:pPr>
          </w:p>
        </w:tc>
      </w:tr>
      <w:tr w:rsidR="00DB33CE" w14:paraId="3ED8C7EB" w14:textId="77777777">
        <w:trPr>
          <w:trHeight w:val="39"/>
          <w:ins w:id="231" w:author="OPPO" w:date="2020-02-27T09:35:00Z"/>
        </w:trPr>
        <w:tc>
          <w:tcPr>
            <w:tcW w:w="1521" w:type="dxa"/>
          </w:tcPr>
          <w:p w14:paraId="2D7BD8BE" w14:textId="006BF310" w:rsidR="00DB33CE" w:rsidRDefault="00DB33CE" w:rsidP="00DB33CE">
            <w:pPr>
              <w:spacing w:after="120"/>
              <w:rPr>
                <w:ins w:id="232" w:author="OPPO" w:date="2020-02-27T09:35:00Z"/>
                <w:rFonts w:eastAsiaTheme="minorEastAsia"/>
                <w:lang w:eastAsia="zh-CN"/>
              </w:rPr>
            </w:pPr>
            <w:ins w:id="233" w:author="OPPO" w:date="2020-02-27T09:35:00Z">
              <w:r>
                <w:rPr>
                  <w:rFonts w:eastAsiaTheme="minorEastAsia" w:hint="eastAsia"/>
                  <w:lang w:eastAsia="zh-CN"/>
                </w:rPr>
                <w:t>O</w:t>
              </w:r>
              <w:r>
                <w:rPr>
                  <w:rFonts w:eastAsiaTheme="minorEastAsia"/>
                  <w:lang w:eastAsia="zh-CN"/>
                </w:rPr>
                <w:t>PPO</w:t>
              </w:r>
            </w:ins>
          </w:p>
        </w:tc>
        <w:tc>
          <w:tcPr>
            <w:tcW w:w="1339" w:type="dxa"/>
          </w:tcPr>
          <w:p w14:paraId="0336BB6E" w14:textId="48585F04" w:rsidR="00DB33CE" w:rsidRDefault="00DB33CE" w:rsidP="00DB33CE">
            <w:pPr>
              <w:spacing w:after="120"/>
              <w:jc w:val="center"/>
              <w:rPr>
                <w:ins w:id="234" w:author="OPPO" w:date="2020-02-27T09:35:00Z"/>
                <w:rFonts w:eastAsia="SimSun"/>
                <w:lang w:eastAsia="zh-CN"/>
              </w:rPr>
            </w:pPr>
            <w:ins w:id="235" w:author="OPPO" w:date="2020-02-27T09:35:00Z">
              <w:r>
                <w:rPr>
                  <w:rFonts w:eastAsiaTheme="minorEastAsia" w:hint="eastAsia"/>
                  <w:lang w:eastAsia="zh-CN"/>
                </w:rPr>
                <w:t>R</w:t>
              </w:r>
              <w:r>
                <w:rPr>
                  <w:rFonts w:eastAsiaTheme="minorEastAsia"/>
                  <w:lang w:eastAsia="zh-CN"/>
                </w:rPr>
                <w:t>AN1/RAN2</w:t>
              </w:r>
            </w:ins>
          </w:p>
        </w:tc>
        <w:tc>
          <w:tcPr>
            <w:tcW w:w="5536" w:type="dxa"/>
          </w:tcPr>
          <w:p w14:paraId="65C12C99" w14:textId="0141EAC2" w:rsidR="00DB33CE" w:rsidRDefault="00DB33CE" w:rsidP="00DB33CE">
            <w:pPr>
              <w:spacing w:after="120"/>
              <w:rPr>
                <w:ins w:id="236" w:author="OPPO" w:date="2020-02-27T09:35:00Z"/>
              </w:rPr>
            </w:pPr>
            <w:ins w:id="237" w:author="OPPO" w:date="2020-02-27T09:35:00Z">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w:t>
              </w:r>
              <w:proofErr w:type="gramStart"/>
              <w:r w:rsidRPr="00F70851">
                <w:rPr>
                  <w:rFonts w:cs="Arial" w:hint="eastAsia"/>
                </w:rPr>
                <w:t>discussed</w:t>
              </w:r>
              <w:proofErr w:type="gramEnd"/>
              <w:r w:rsidRPr="00F70851">
                <w:rPr>
                  <w:rFonts w:cs="Arial" w:hint="eastAsia"/>
                </w:rPr>
                <w:t xml:space="preserve"> in RAN1, thus we think RAN2 can have a discussion.</w:t>
              </w:r>
            </w:ins>
          </w:p>
        </w:tc>
      </w:tr>
      <w:tr w:rsidR="00003D0D" w14:paraId="39B18B4C" w14:textId="77777777">
        <w:trPr>
          <w:trHeight w:val="39"/>
          <w:ins w:id="238" w:author="Intel" w:date="2020-02-26T20:52:00Z"/>
        </w:trPr>
        <w:tc>
          <w:tcPr>
            <w:tcW w:w="1521" w:type="dxa"/>
          </w:tcPr>
          <w:p w14:paraId="4AAC85C2" w14:textId="4C43D72F" w:rsidR="00003D0D" w:rsidRDefault="00003D0D" w:rsidP="00DB33CE">
            <w:pPr>
              <w:spacing w:after="120"/>
              <w:rPr>
                <w:ins w:id="239" w:author="Intel" w:date="2020-02-26T20:52:00Z"/>
                <w:rFonts w:eastAsiaTheme="minorEastAsia" w:hint="eastAsia"/>
                <w:lang w:eastAsia="zh-CN"/>
              </w:rPr>
            </w:pPr>
            <w:ins w:id="240" w:author="Intel" w:date="2020-02-26T20:52:00Z">
              <w:r>
                <w:rPr>
                  <w:rFonts w:eastAsiaTheme="minorEastAsia"/>
                  <w:lang w:eastAsia="zh-CN"/>
                </w:rPr>
                <w:t>Intel</w:t>
              </w:r>
            </w:ins>
          </w:p>
        </w:tc>
        <w:tc>
          <w:tcPr>
            <w:tcW w:w="1339" w:type="dxa"/>
          </w:tcPr>
          <w:p w14:paraId="579435E6" w14:textId="0D720CC2" w:rsidR="00003D0D" w:rsidRDefault="00003D0D" w:rsidP="00DB33CE">
            <w:pPr>
              <w:spacing w:after="120"/>
              <w:jc w:val="center"/>
              <w:rPr>
                <w:ins w:id="241" w:author="Intel" w:date="2020-02-26T20:52:00Z"/>
                <w:rFonts w:eastAsiaTheme="minorEastAsia" w:hint="eastAsia"/>
                <w:lang w:eastAsia="zh-CN"/>
              </w:rPr>
            </w:pPr>
            <w:ins w:id="242" w:author="Intel" w:date="2020-02-26T20:52:00Z">
              <w:r>
                <w:rPr>
                  <w:rFonts w:eastAsiaTheme="minorEastAsia"/>
                  <w:lang w:eastAsia="zh-CN"/>
                </w:rPr>
                <w:t>RAN1</w:t>
              </w:r>
            </w:ins>
          </w:p>
        </w:tc>
        <w:tc>
          <w:tcPr>
            <w:tcW w:w="5536" w:type="dxa"/>
          </w:tcPr>
          <w:p w14:paraId="6BE48AE6" w14:textId="6B603163" w:rsidR="00003D0D" w:rsidRPr="00F70851" w:rsidRDefault="00003D0D" w:rsidP="00DB33CE">
            <w:pPr>
              <w:spacing w:after="120"/>
              <w:rPr>
                <w:ins w:id="243" w:author="Intel" w:date="2020-02-26T20:52:00Z"/>
                <w:rFonts w:cs="Arial" w:hint="eastAsia"/>
              </w:rPr>
            </w:pPr>
            <w:ins w:id="244" w:author="Intel" w:date="2020-02-26T20:52:00Z">
              <w:r>
                <w:t>If this issue needs to be discussed, it should be in RAN1; however, UE’s operation on this case may also be left up to UE implementation.</w:t>
              </w:r>
            </w:ins>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DB33CE" w:rsidRDefault="00DB33CE">
            <w:pPr>
              <w:spacing w:after="120"/>
              <w:rPr>
                <w:rFonts w:eastAsiaTheme="minorEastAsia"/>
                <w:lang w:eastAsia="zh-CN"/>
                <w:rPrChange w:id="245" w:author="OPPO" w:date="2020-02-27T09:35:00Z">
                  <w:rPr/>
                </w:rPrChange>
              </w:rPr>
            </w:pPr>
            <w:ins w:id="246" w:author="OPPO" w:date="2020-02-27T09:35:00Z">
              <w:r>
                <w:rPr>
                  <w:rFonts w:eastAsiaTheme="minorEastAsia" w:hint="eastAsia"/>
                  <w:lang w:eastAsia="zh-CN"/>
                </w:rPr>
                <w:t>O</w:t>
              </w:r>
              <w:r>
                <w:rPr>
                  <w:rFonts w:eastAsiaTheme="minorEastAsia"/>
                  <w:lang w:eastAsia="zh-CN"/>
                </w:rPr>
                <w:t>PPO</w:t>
              </w:r>
            </w:ins>
          </w:p>
        </w:tc>
        <w:tc>
          <w:tcPr>
            <w:tcW w:w="1088" w:type="dxa"/>
            <w:tcBorders>
              <w:top w:val="single" w:sz="8" w:space="0" w:color="auto"/>
            </w:tcBorders>
          </w:tcPr>
          <w:p w14:paraId="7D5357B4" w14:textId="55D18718" w:rsidR="007128D6" w:rsidRPr="00DB33CE" w:rsidRDefault="00DB33CE">
            <w:pPr>
              <w:spacing w:after="120"/>
              <w:jc w:val="center"/>
              <w:rPr>
                <w:rFonts w:eastAsiaTheme="minorEastAsia"/>
                <w:lang w:eastAsia="zh-CN"/>
                <w:rPrChange w:id="247" w:author="OPPO" w:date="2020-02-27T09:35:00Z">
                  <w:rPr/>
                </w:rPrChange>
              </w:rPr>
            </w:pPr>
            <w:ins w:id="248" w:author="OPPO" w:date="2020-02-27T09:35:00Z">
              <w:r>
                <w:rPr>
                  <w:rFonts w:eastAsiaTheme="minorEastAsia" w:hint="eastAsia"/>
                  <w:lang w:eastAsia="zh-CN"/>
                </w:rPr>
                <w:t>Yes</w:t>
              </w:r>
            </w:ins>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ins w:id="249" w:author="OPPO" w:date="2020-02-27T09:35:00Z">
              <w:r>
                <w:rPr>
                  <w:rFonts w:eastAsiaTheme="minorEastAsia" w:hint="eastAsia"/>
                  <w:lang w:eastAsia="zh-CN"/>
                </w:rPr>
                <w:t>O</w:t>
              </w:r>
              <w:r>
                <w:rPr>
                  <w:rFonts w:eastAsiaTheme="minorEastAsia"/>
                  <w:lang w:eastAsia="zh-CN"/>
                </w:rPr>
                <w:t>PPO</w:t>
              </w:r>
            </w:ins>
          </w:p>
        </w:tc>
        <w:tc>
          <w:tcPr>
            <w:tcW w:w="1088" w:type="dxa"/>
            <w:tcBorders>
              <w:top w:val="single" w:sz="8" w:space="0" w:color="auto"/>
            </w:tcBorders>
          </w:tcPr>
          <w:p w14:paraId="7D5357CA" w14:textId="1F8507B3" w:rsidR="00DB33CE" w:rsidRDefault="00DB33CE" w:rsidP="00DB33CE">
            <w:pPr>
              <w:spacing w:after="120"/>
              <w:jc w:val="center"/>
            </w:pPr>
            <w:ins w:id="250" w:author="OPPO" w:date="2020-02-27T09:35:00Z">
              <w:r>
                <w:rPr>
                  <w:rFonts w:eastAsiaTheme="minorEastAsia" w:hint="eastAsia"/>
                  <w:lang w:eastAsia="zh-CN"/>
                </w:rPr>
                <w:t>Yes</w:t>
              </w:r>
            </w:ins>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p w14:paraId="7D5357DA" w14:textId="77777777" w:rsidR="007128D6" w:rsidRDefault="004C18B6">
      <w:pPr>
        <w:pStyle w:val="Heading3"/>
        <w:ind w:left="720" w:hanging="720"/>
      </w:pPr>
      <w:bookmarkStart w:id="251" w:name="_Toc33040710"/>
      <w:bookmarkEnd w:id="251"/>
      <w:r>
        <w:rPr>
          <w:rFonts w:ascii="Times New Roman" w:eastAsiaTheme="minorEastAsia" w:hAnsi="Times New Roman" w:cs="Times New Roman"/>
          <w:i/>
          <w:sz w:val="20"/>
          <w:szCs w:val="20"/>
          <w:lang w:eastAsia="zh-CN"/>
        </w:rPr>
        <w:lastRenderedPageBreak/>
        <w:t>Issue #4: Notification of SI/PWS change and DCP</w:t>
      </w:r>
    </w:p>
    <w:p w14:paraId="7D5357DB"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ins w:id="252" w:author="Linhai He" w:date="2020-02-24T21:10:00Z">
              <w:r>
                <w:t>Qualcomm</w:t>
              </w:r>
            </w:ins>
          </w:p>
        </w:tc>
        <w:tc>
          <w:tcPr>
            <w:tcW w:w="1088" w:type="dxa"/>
            <w:tcBorders>
              <w:top w:val="single" w:sz="8" w:space="0" w:color="auto"/>
            </w:tcBorders>
          </w:tcPr>
          <w:p w14:paraId="7D5357E6" w14:textId="77777777" w:rsidR="007128D6" w:rsidRDefault="004C18B6">
            <w:pPr>
              <w:spacing w:after="120"/>
              <w:jc w:val="center"/>
            </w:pPr>
            <w:ins w:id="253" w:author="Linhai He" w:date="2020-02-24T21:10:00Z">
              <w:r>
                <w:t>No</w:t>
              </w:r>
            </w:ins>
          </w:p>
        </w:tc>
        <w:tc>
          <w:tcPr>
            <w:tcW w:w="5662" w:type="dxa"/>
            <w:tcBorders>
              <w:top w:val="single" w:sz="8" w:space="0" w:color="auto"/>
            </w:tcBorders>
          </w:tcPr>
          <w:p w14:paraId="7D5357E7" w14:textId="77777777" w:rsidR="007128D6" w:rsidRDefault="004C18B6">
            <w:pPr>
              <w:spacing w:after="120"/>
            </w:pPr>
            <w:ins w:id="254" w:author="Linhai He" w:date="2020-02-24T21:10:00Z">
              <w:r>
                <w:t xml:space="preserve">We </w:t>
              </w:r>
            </w:ins>
            <w:ins w:id="255" w:author="Linhai He" w:date="2020-02-24T21:12:00Z">
              <w:r>
                <w:t>think the current behaviors are fine and no further enhancement is needed.</w:t>
              </w:r>
            </w:ins>
          </w:p>
        </w:tc>
      </w:tr>
      <w:tr w:rsidR="007128D6" w14:paraId="7D5357EC" w14:textId="77777777">
        <w:trPr>
          <w:trHeight w:val="385"/>
        </w:trPr>
        <w:tc>
          <w:tcPr>
            <w:tcW w:w="1646" w:type="dxa"/>
          </w:tcPr>
          <w:p w14:paraId="7D5357E9" w14:textId="77777777" w:rsidR="007128D6" w:rsidRDefault="004C18B6">
            <w:pPr>
              <w:spacing w:after="120"/>
            </w:pPr>
            <w:ins w:id="256" w:author="Sethuraman Gurumoorthy" w:date="2020-02-25T05:58:00Z">
              <w:r>
                <w:t>Apple</w:t>
              </w:r>
            </w:ins>
          </w:p>
        </w:tc>
        <w:tc>
          <w:tcPr>
            <w:tcW w:w="1088" w:type="dxa"/>
          </w:tcPr>
          <w:p w14:paraId="7D5357EA" w14:textId="77777777" w:rsidR="007128D6" w:rsidRDefault="004C18B6">
            <w:pPr>
              <w:spacing w:after="120"/>
              <w:jc w:val="center"/>
            </w:pPr>
            <w:ins w:id="257" w:author="Sethuraman Gurumoorthy" w:date="2020-02-25T05:58:00Z">
              <w:r>
                <w:t>No</w:t>
              </w:r>
            </w:ins>
          </w:p>
        </w:tc>
        <w:tc>
          <w:tcPr>
            <w:tcW w:w="5662" w:type="dxa"/>
          </w:tcPr>
          <w:p w14:paraId="7D5357EB" w14:textId="77777777" w:rsidR="007128D6" w:rsidRDefault="004C18B6">
            <w:pPr>
              <w:spacing w:after="120"/>
            </w:pPr>
            <w:ins w:id="258" w:author="Sethuraman Gurumoorthy" w:date="2020-02-25T05:58:00Z">
              <w:r>
                <w:t>The WUS indication is just to control the UE monitoring the PDCCH for the UE dedicated transmission, and there is no impact the SI/paging mechanism.</w:t>
              </w:r>
            </w:ins>
          </w:p>
        </w:tc>
      </w:tr>
      <w:tr w:rsidR="007128D6" w14:paraId="7D5357F0" w14:textId="77777777">
        <w:trPr>
          <w:trHeight w:val="385"/>
        </w:trPr>
        <w:tc>
          <w:tcPr>
            <w:tcW w:w="1646" w:type="dxa"/>
          </w:tcPr>
          <w:p w14:paraId="7D5357ED" w14:textId="77777777" w:rsidR="007128D6" w:rsidRDefault="004C18B6">
            <w:pPr>
              <w:spacing w:after="120"/>
            </w:pPr>
            <w:ins w:id="259" w:author="m" w:date="2020-02-26T16:44:00Z">
              <w:r>
                <w:rPr>
                  <w:rFonts w:eastAsiaTheme="minorEastAsia" w:hint="eastAsia"/>
                  <w:lang w:eastAsia="zh-CN"/>
                </w:rPr>
                <w:t>Xiaom</w:t>
              </w:r>
              <w:r>
                <w:rPr>
                  <w:rFonts w:eastAsiaTheme="minorEastAsia"/>
                  <w:lang w:eastAsia="zh-CN"/>
                </w:rPr>
                <w:t>i</w:t>
              </w:r>
            </w:ins>
          </w:p>
        </w:tc>
        <w:tc>
          <w:tcPr>
            <w:tcW w:w="1088" w:type="dxa"/>
          </w:tcPr>
          <w:p w14:paraId="7D5357EE" w14:textId="77777777" w:rsidR="007128D6" w:rsidRDefault="004C18B6">
            <w:pPr>
              <w:spacing w:after="120"/>
              <w:jc w:val="center"/>
            </w:pPr>
            <w:ins w:id="260" w:author="m" w:date="2020-02-26T16:44:00Z">
              <w:r>
                <w:rPr>
                  <w:rFonts w:eastAsiaTheme="minorEastAsia" w:hint="eastAsia"/>
                  <w:lang w:eastAsia="zh-CN"/>
                </w:rPr>
                <w:t>No</w:t>
              </w:r>
            </w:ins>
          </w:p>
        </w:tc>
        <w:tc>
          <w:tcPr>
            <w:tcW w:w="5662" w:type="dxa"/>
          </w:tcPr>
          <w:p w14:paraId="7D5357EF" w14:textId="77777777" w:rsidR="007128D6" w:rsidRDefault="004C18B6">
            <w:pPr>
              <w:spacing w:after="120"/>
            </w:pPr>
            <w:ins w:id="261" w:author="m" w:date="2020-02-26T16:44:00Z">
              <w:r>
                <w:t>Legacy behavior is ok. Intel’s optimization can be considered in R17.</w:t>
              </w:r>
            </w:ins>
          </w:p>
        </w:tc>
      </w:tr>
      <w:tr w:rsidR="007128D6" w14:paraId="7D5357F4" w14:textId="77777777">
        <w:trPr>
          <w:trHeight w:val="385"/>
          <w:ins w:id="262" w:author="Nokia" w:date="2020-02-26T14:01:00Z"/>
        </w:trPr>
        <w:tc>
          <w:tcPr>
            <w:tcW w:w="1646" w:type="dxa"/>
          </w:tcPr>
          <w:p w14:paraId="7D5357F1" w14:textId="77777777" w:rsidR="007128D6" w:rsidRDefault="004C18B6">
            <w:pPr>
              <w:spacing w:after="120"/>
              <w:rPr>
                <w:ins w:id="263" w:author="Nokia" w:date="2020-02-26T14:01:00Z"/>
              </w:rPr>
            </w:pPr>
            <w:ins w:id="264" w:author="Nokia" w:date="2020-02-26T14:01:00Z">
              <w:r>
                <w:t>Nokia</w:t>
              </w:r>
            </w:ins>
          </w:p>
        </w:tc>
        <w:tc>
          <w:tcPr>
            <w:tcW w:w="1088" w:type="dxa"/>
          </w:tcPr>
          <w:p w14:paraId="7D5357F2" w14:textId="77777777" w:rsidR="007128D6" w:rsidRDefault="004C18B6">
            <w:pPr>
              <w:spacing w:after="120"/>
              <w:jc w:val="center"/>
              <w:rPr>
                <w:ins w:id="265" w:author="Nokia" w:date="2020-02-26T14:01:00Z"/>
              </w:rPr>
            </w:pPr>
            <w:ins w:id="266" w:author="Nokia" w:date="2020-02-26T14:01:00Z">
              <w:r>
                <w:t>No</w:t>
              </w:r>
            </w:ins>
          </w:p>
        </w:tc>
        <w:tc>
          <w:tcPr>
            <w:tcW w:w="5662" w:type="dxa"/>
          </w:tcPr>
          <w:p w14:paraId="7D5357F3" w14:textId="77777777" w:rsidR="007128D6" w:rsidRDefault="004C18B6">
            <w:pPr>
              <w:spacing w:after="120"/>
              <w:rPr>
                <w:ins w:id="267" w:author="Nokia" w:date="2020-02-26T14:01:00Z"/>
              </w:rPr>
            </w:pPr>
            <w:ins w:id="268" w:author="Nokia" w:date="2020-02-26T14:01:00Z">
              <w:r>
                <w:t>We assume that nothing needs to be done in RAN2 unless RAN1 indicates otherwise. Our understanding is that there is no issue.</w:t>
              </w:r>
            </w:ins>
          </w:p>
        </w:tc>
      </w:tr>
      <w:tr w:rsidR="007128D6" w14:paraId="7D5357F8" w14:textId="77777777">
        <w:trPr>
          <w:trHeight w:val="39"/>
        </w:trPr>
        <w:tc>
          <w:tcPr>
            <w:tcW w:w="1646" w:type="dxa"/>
          </w:tcPr>
          <w:p w14:paraId="7D5357F5" w14:textId="77777777" w:rsidR="007128D6" w:rsidRDefault="004C18B6">
            <w:pPr>
              <w:spacing w:after="120"/>
            </w:pPr>
            <w:ins w:id="269" w:author="Huawei" w:date="2020-02-26T20:55:00Z">
              <w:r>
                <w:rPr>
                  <w:rFonts w:eastAsiaTheme="minorEastAsia" w:hint="eastAsia"/>
                  <w:lang w:eastAsia="zh-CN"/>
                </w:rPr>
                <w:t>H</w:t>
              </w:r>
              <w:r>
                <w:rPr>
                  <w:rFonts w:eastAsiaTheme="minorEastAsia"/>
                  <w:lang w:eastAsia="zh-CN"/>
                </w:rPr>
                <w:t>uawei</w:t>
              </w:r>
            </w:ins>
          </w:p>
        </w:tc>
        <w:tc>
          <w:tcPr>
            <w:tcW w:w="1088" w:type="dxa"/>
          </w:tcPr>
          <w:p w14:paraId="7D5357F6" w14:textId="77777777" w:rsidR="007128D6" w:rsidRDefault="004C18B6">
            <w:pPr>
              <w:spacing w:after="120"/>
              <w:jc w:val="center"/>
            </w:pPr>
            <w:ins w:id="270" w:author="Huawei" w:date="2020-02-26T20:55:00Z">
              <w:r>
                <w:rPr>
                  <w:rFonts w:eastAsiaTheme="minorEastAsia" w:hint="eastAsia"/>
                  <w:lang w:eastAsia="zh-CN"/>
                </w:rPr>
                <w:t>N</w:t>
              </w:r>
              <w:r>
                <w:rPr>
                  <w:rFonts w:eastAsiaTheme="minorEastAsia"/>
                  <w:lang w:eastAsia="zh-CN"/>
                </w:rPr>
                <w:t>o</w:t>
              </w:r>
            </w:ins>
          </w:p>
        </w:tc>
        <w:tc>
          <w:tcPr>
            <w:tcW w:w="5662" w:type="dxa"/>
          </w:tcPr>
          <w:p w14:paraId="7D5357F7" w14:textId="77777777" w:rsidR="007128D6" w:rsidRDefault="004C18B6">
            <w:pPr>
              <w:spacing w:after="120"/>
            </w:pPr>
            <w:ins w:id="271" w:author="Huawei" w:date="2020-02-26T20:55:00Z">
              <w:r>
                <w:t>No further enhancement is needed.</w:t>
              </w:r>
            </w:ins>
          </w:p>
        </w:tc>
      </w:tr>
      <w:tr w:rsidR="007128D6" w14:paraId="7D5357FC" w14:textId="77777777">
        <w:trPr>
          <w:trHeight w:val="39"/>
          <w:ins w:id="272" w:author="Ericsson" w:date="2020-02-26T16:25:00Z"/>
        </w:trPr>
        <w:tc>
          <w:tcPr>
            <w:tcW w:w="1646" w:type="dxa"/>
          </w:tcPr>
          <w:p w14:paraId="7D5357F9" w14:textId="77777777" w:rsidR="007128D6" w:rsidRDefault="004C18B6">
            <w:pPr>
              <w:spacing w:after="120"/>
              <w:rPr>
                <w:ins w:id="273" w:author="Ericsson" w:date="2020-02-26T16:25:00Z"/>
                <w:rFonts w:eastAsiaTheme="minorEastAsia"/>
                <w:lang w:eastAsia="zh-CN"/>
              </w:rPr>
            </w:pPr>
            <w:ins w:id="274" w:author="Ericsson" w:date="2020-02-26T16:26:00Z">
              <w:r>
                <w:t>Ericsson</w:t>
              </w:r>
            </w:ins>
          </w:p>
        </w:tc>
        <w:tc>
          <w:tcPr>
            <w:tcW w:w="1088" w:type="dxa"/>
          </w:tcPr>
          <w:p w14:paraId="7D5357FA" w14:textId="77777777" w:rsidR="007128D6" w:rsidRDefault="004C18B6">
            <w:pPr>
              <w:spacing w:after="120"/>
              <w:jc w:val="center"/>
              <w:rPr>
                <w:ins w:id="275" w:author="Ericsson" w:date="2020-02-26T16:25:00Z"/>
                <w:rFonts w:eastAsiaTheme="minorEastAsia"/>
                <w:lang w:eastAsia="zh-CN"/>
              </w:rPr>
            </w:pPr>
            <w:ins w:id="276" w:author="Ericsson" w:date="2020-02-26T16:26:00Z">
              <w:r>
                <w:t>No</w:t>
              </w:r>
            </w:ins>
          </w:p>
        </w:tc>
        <w:tc>
          <w:tcPr>
            <w:tcW w:w="5662" w:type="dxa"/>
          </w:tcPr>
          <w:p w14:paraId="7D5357FB" w14:textId="77777777" w:rsidR="007128D6" w:rsidRDefault="004C18B6">
            <w:pPr>
              <w:spacing w:after="120"/>
              <w:rPr>
                <w:ins w:id="277" w:author="Ericsson" w:date="2020-02-26T16:25:00Z"/>
              </w:rPr>
            </w:pPr>
            <w:ins w:id="278" w:author="Ericsson" w:date="2020-02-26T16:26:00Z">
              <w:r>
                <w:t xml:space="preserve">We do not see the need to enable paging via WUS, anyways this topic should not be discussed in RAN2. </w:t>
              </w:r>
            </w:ins>
          </w:p>
        </w:tc>
      </w:tr>
      <w:tr w:rsidR="007128D6" w14:paraId="7D535800" w14:textId="77777777">
        <w:trPr>
          <w:trHeight w:val="39"/>
          <w:ins w:id="279" w:author="ZTE DF" w:date="2020-02-27T00:57:00Z"/>
        </w:trPr>
        <w:tc>
          <w:tcPr>
            <w:tcW w:w="1646" w:type="dxa"/>
          </w:tcPr>
          <w:p w14:paraId="7D5357FD" w14:textId="77777777" w:rsidR="007128D6" w:rsidRDefault="004C18B6">
            <w:pPr>
              <w:spacing w:after="120"/>
              <w:rPr>
                <w:ins w:id="280" w:author="ZTE DF" w:date="2020-02-27T00:57:00Z"/>
                <w:rFonts w:eastAsia="SimSun"/>
                <w:lang w:eastAsia="zh-CN"/>
              </w:rPr>
            </w:pPr>
            <w:ins w:id="281" w:author="ZTE DF" w:date="2020-02-27T00:57:00Z">
              <w:r>
                <w:rPr>
                  <w:rFonts w:eastAsia="SimSun" w:hint="eastAsia"/>
                  <w:lang w:eastAsia="zh-CN"/>
                </w:rPr>
                <w:t>ZTE</w:t>
              </w:r>
            </w:ins>
          </w:p>
        </w:tc>
        <w:tc>
          <w:tcPr>
            <w:tcW w:w="1088" w:type="dxa"/>
          </w:tcPr>
          <w:p w14:paraId="7D5357FE" w14:textId="77777777" w:rsidR="007128D6" w:rsidRDefault="004C18B6">
            <w:pPr>
              <w:spacing w:after="120"/>
              <w:jc w:val="center"/>
              <w:rPr>
                <w:ins w:id="282" w:author="ZTE DF" w:date="2020-02-27T00:57:00Z"/>
                <w:rFonts w:eastAsia="SimSun"/>
                <w:lang w:eastAsia="zh-CN"/>
              </w:rPr>
            </w:pPr>
            <w:ins w:id="283" w:author="ZTE DF" w:date="2020-02-27T00:57:00Z">
              <w:r>
                <w:rPr>
                  <w:rFonts w:eastAsia="SimSun" w:hint="eastAsia"/>
                  <w:lang w:eastAsia="zh-CN"/>
                </w:rPr>
                <w:t>No</w:t>
              </w:r>
            </w:ins>
          </w:p>
        </w:tc>
        <w:tc>
          <w:tcPr>
            <w:tcW w:w="5662" w:type="dxa"/>
          </w:tcPr>
          <w:p w14:paraId="7D5357FF" w14:textId="77777777" w:rsidR="007128D6" w:rsidRDefault="007128D6">
            <w:pPr>
              <w:spacing w:after="120"/>
              <w:rPr>
                <w:ins w:id="284" w:author="ZTE DF" w:date="2020-02-27T00:57:00Z"/>
              </w:rPr>
            </w:pPr>
          </w:p>
        </w:tc>
      </w:tr>
      <w:tr w:rsidR="000D24FC" w14:paraId="4001A482" w14:textId="77777777">
        <w:trPr>
          <w:trHeight w:val="39"/>
          <w:ins w:id="285" w:author="CATT" w:date="2020-02-26T19:57:00Z"/>
        </w:trPr>
        <w:tc>
          <w:tcPr>
            <w:tcW w:w="1646" w:type="dxa"/>
          </w:tcPr>
          <w:p w14:paraId="2EE6E10F" w14:textId="252B228E" w:rsidR="000D24FC" w:rsidRDefault="000D24FC">
            <w:pPr>
              <w:spacing w:after="120"/>
              <w:rPr>
                <w:ins w:id="286" w:author="CATT" w:date="2020-02-26T19:57:00Z"/>
                <w:rFonts w:eastAsia="SimSun"/>
                <w:lang w:eastAsia="zh-CN"/>
              </w:rPr>
            </w:pPr>
            <w:ins w:id="287" w:author="CATT" w:date="2020-02-26T19:57:00Z">
              <w:r>
                <w:rPr>
                  <w:rFonts w:eastAsiaTheme="minorEastAsia"/>
                  <w:lang w:eastAsia="zh-CN"/>
                </w:rPr>
                <w:t>CATT</w:t>
              </w:r>
            </w:ins>
          </w:p>
        </w:tc>
        <w:tc>
          <w:tcPr>
            <w:tcW w:w="1088" w:type="dxa"/>
          </w:tcPr>
          <w:p w14:paraId="6A54D53D" w14:textId="02D967CC" w:rsidR="000D24FC" w:rsidRDefault="000D24FC">
            <w:pPr>
              <w:spacing w:after="120"/>
              <w:jc w:val="center"/>
              <w:rPr>
                <w:ins w:id="288" w:author="CATT" w:date="2020-02-26T19:57:00Z"/>
                <w:rFonts w:eastAsia="SimSun"/>
                <w:lang w:eastAsia="zh-CN"/>
              </w:rPr>
            </w:pPr>
            <w:ins w:id="289" w:author="CATT" w:date="2020-02-26T19:57:00Z">
              <w:r>
                <w:rPr>
                  <w:rFonts w:eastAsiaTheme="minorEastAsia"/>
                  <w:lang w:eastAsia="zh-CN"/>
                </w:rPr>
                <w:t>No</w:t>
              </w:r>
            </w:ins>
          </w:p>
        </w:tc>
        <w:tc>
          <w:tcPr>
            <w:tcW w:w="5662" w:type="dxa"/>
          </w:tcPr>
          <w:p w14:paraId="5385685D" w14:textId="696FB827" w:rsidR="000D24FC" w:rsidRDefault="000D24FC">
            <w:pPr>
              <w:spacing w:after="120"/>
              <w:rPr>
                <w:ins w:id="290" w:author="CATT" w:date="2020-02-26T19:57:00Z"/>
              </w:rPr>
            </w:pPr>
            <w:ins w:id="291" w:author="CATT" w:date="2020-02-26T19:57:00Z">
              <w:r>
                <w:t>We agree with Nokia.</w:t>
              </w:r>
            </w:ins>
          </w:p>
        </w:tc>
      </w:tr>
      <w:tr w:rsidR="00DB33CE" w14:paraId="43B1616A" w14:textId="77777777">
        <w:trPr>
          <w:trHeight w:val="39"/>
          <w:ins w:id="292" w:author="OPPO" w:date="2020-02-27T09:36:00Z"/>
        </w:trPr>
        <w:tc>
          <w:tcPr>
            <w:tcW w:w="1646" w:type="dxa"/>
          </w:tcPr>
          <w:p w14:paraId="12C16061" w14:textId="7619EF22" w:rsidR="00DB33CE" w:rsidRDefault="00DB33CE" w:rsidP="00DB33CE">
            <w:pPr>
              <w:spacing w:after="120"/>
              <w:rPr>
                <w:ins w:id="293" w:author="OPPO" w:date="2020-02-27T09:36:00Z"/>
                <w:rFonts w:eastAsiaTheme="minorEastAsia"/>
                <w:lang w:eastAsia="zh-CN"/>
              </w:rPr>
            </w:pPr>
            <w:ins w:id="294" w:author="OPPO" w:date="2020-02-27T09:36:00Z">
              <w:r>
                <w:rPr>
                  <w:rFonts w:eastAsiaTheme="minorEastAsia" w:hint="eastAsia"/>
                  <w:lang w:eastAsia="zh-CN"/>
                </w:rPr>
                <w:t>O</w:t>
              </w:r>
              <w:r>
                <w:rPr>
                  <w:rFonts w:eastAsiaTheme="minorEastAsia"/>
                  <w:lang w:eastAsia="zh-CN"/>
                </w:rPr>
                <w:t>PPO</w:t>
              </w:r>
            </w:ins>
          </w:p>
        </w:tc>
        <w:tc>
          <w:tcPr>
            <w:tcW w:w="1088" w:type="dxa"/>
          </w:tcPr>
          <w:p w14:paraId="1F9B136D" w14:textId="5BF7E123" w:rsidR="00DB33CE" w:rsidRDefault="00DB33CE" w:rsidP="00DB33CE">
            <w:pPr>
              <w:spacing w:after="120"/>
              <w:jc w:val="center"/>
              <w:rPr>
                <w:ins w:id="295" w:author="OPPO" w:date="2020-02-27T09:36:00Z"/>
                <w:rFonts w:eastAsiaTheme="minorEastAsia"/>
                <w:lang w:eastAsia="zh-CN"/>
              </w:rPr>
            </w:pPr>
            <w:ins w:id="296" w:author="OPPO" w:date="2020-02-27T09:36:00Z">
              <w:r>
                <w:rPr>
                  <w:rFonts w:eastAsiaTheme="minorEastAsia"/>
                  <w:lang w:eastAsia="zh-CN"/>
                </w:rPr>
                <w:t>No</w:t>
              </w:r>
            </w:ins>
          </w:p>
        </w:tc>
        <w:tc>
          <w:tcPr>
            <w:tcW w:w="5662" w:type="dxa"/>
          </w:tcPr>
          <w:p w14:paraId="1B451132" w14:textId="4F84EA3C" w:rsidR="00DB33CE" w:rsidRDefault="00DB33CE" w:rsidP="00DB33CE">
            <w:pPr>
              <w:spacing w:after="120"/>
              <w:rPr>
                <w:ins w:id="297" w:author="OPPO" w:date="2020-02-27T09:36:00Z"/>
              </w:rPr>
            </w:pPr>
            <w:ins w:id="298" w:author="OPPO" w:date="2020-02-27T09:36:00Z">
              <w:r>
                <w:rPr>
                  <w:lang w:eastAsia="zh-CN"/>
                </w:rPr>
                <w:t>We think this issue is within RAN1 scope. RAN2 does not need to discuss this issue.</w:t>
              </w:r>
            </w:ins>
          </w:p>
        </w:tc>
      </w:tr>
      <w:tr w:rsidR="00003D0D" w14:paraId="48D7E0D2" w14:textId="77777777">
        <w:trPr>
          <w:trHeight w:val="39"/>
          <w:ins w:id="299" w:author="Intel" w:date="2020-02-26T20:52:00Z"/>
        </w:trPr>
        <w:tc>
          <w:tcPr>
            <w:tcW w:w="1646" w:type="dxa"/>
          </w:tcPr>
          <w:p w14:paraId="13FC97F9" w14:textId="06CFCD8D" w:rsidR="00003D0D" w:rsidRDefault="00003D0D" w:rsidP="00DB33CE">
            <w:pPr>
              <w:spacing w:after="120"/>
              <w:rPr>
                <w:ins w:id="300" w:author="Intel" w:date="2020-02-26T20:52:00Z"/>
                <w:rFonts w:eastAsiaTheme="minorEastAsia" w:hint="eastAsia"/>
                <w:lang w:eastAsia="zh-CN"/>
              </w:rPr>
            </w:pPr>
            <w:ins w:id="301" w:author="Intel" w:date="2020-02-26T20:52:00Z">
              <w:r>
                <w:rPr>
                  <w:rFonts w:eastAsiaTheme="minorEastAsia"/>
                  <w:lang w:eastAsia="zh-CN"/>
                </w:rPr>
                <w:t>Intel</w:t>
              </w:r>
            </w:ins>
          </w:p>
        </w:tc>
        <w:tc>
          <w:tcPr>
            <w:tcW w:w="1088" w:type="dxa"/>
          </w:tcPr>
          <w:p w14:paraId="5C5ED890" w14:textId="335932F7" w:rsidR="00003D0D" w:rsidRDefault="00003D0D" w:rsidP="00DB33CE">
            <w:pPr>
              <w:spacing w:after="120"/>
              <w:jc w:val="center"/>
              <w:rPr>
                <w:ins w:id="302" w:author="Intel" w:date="2020-02-26T20:52:00Z"/>
                <w:rFonts w:eastAsiaTheme="minorEastAsia"/>
                <w:lang w:eastAsia="zh-CN"/>
              </w:rPr>
            </w:pPr>
            <w:ins w:id="303" w:author="Intel" w:date="2020-02-26T20:52:00Z">
              <w:r>
                <w:rPr>
                  <w:rFonts w:eastAsiaTheme="minorEastAsia"/>
                  <w:lang w:eastAsia="zh-CN"/>
                </w:rPr>
                <w:t>No</w:t>
              </w:r>
            </w:ins>
          </w:p>
        </w:tc>
        <w:tc>
          <w:tcPr>
            <w:tcW w:w="5662" w:type="dxa"/>
          </w:tcPr>
          <w:p w14:paraId="3DA6F37D" w14:textId="00050A6C" w:rsidR="00003D0D" w:rsidRDefault="00003D0D" w:rsidP="00DB33CE">
            <w:pPr>
              <w:spacing w:after="120"/>
              <w:rPr>
                <w:ins w:id="304" w:author="Intel" w:date="2020-02-26T20:52:00Z"/>
                <w:lang w:eastAsia="zh-CN"/>
              </w:rPr>
            </w:pPr>
            <w:ins w:id="305" w:author="Intel" w:date="2020-02-26T20:52:00Z">
              <w:r>
                <w:t>As explained in [11]</w:t>
              </w:r>
            </w:ins>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p w14:paraId="7D535818" w14:textId="77777777" w:rsidR="007128D6" w:rsidRDefault="007128D6">
      <w:pPr>
        <w:rPr>
          <w:bCs/>
        </w:rPr>
      </w:pPr>
    </w:p>
    <w:p w14:paraId="7D535819" w14:textId="77777777" w:rsidR="007128D6" w:rsidRDefault="004C18B6">
      <w:pPr>
        <w:pStyle w:val="Heading3"/>
        <w:ind w:left="720" w:hanging="720"/>
      </w:pPr>
      <w:bookmarkStart w:id="306" w:name="_Toc33040711"/>
      <w:bookmarkEnd w:id="306"/>
      <w:r>
        <w:rPr>
          <w:rFonts w:ascii="Times New Roman" w:eastAsiaTheme="minorEastAsia" w:hAnsi="Times New Roman" w:cs="Times New Roman"/>
          <w:i/>
          <w:sz w:val="20"/>
          <w:szCs w:val="20"/>
          <w:lang w:eastAsia="zh-CN"/>
        </w:rPr>
        <w:lastRenderedPageBreak/>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ins w:id="307" w:author="Linhai He" w:date="2020-02-24T21:13:00Z">
              <w:r>
                <w:t>Qualcomm</w:t>
              </w:r>
            </w:ins>
          </w:p>
        </w:tc>
        <w:tc>
          <w:tcPr>
            <w:tcW w:w="1088" w:type="dxa"/>
            <w:tcBorders>
              <w:top w:val="single" w:sz="8" w:space="0" w:color="auto"/>
            </w:tcBorders>
          </w:tcPr>
          <w:p w14:paraId="7D535825" w14:textId="77777777" w:rsidR="007128D6" w:rsidRDefault="004C18B6">
            <w:pPr>
              <w:spacing w:after="120"/>
              <w:jc w:val="center"/>
            </w:pPr>
            <w:ins w:id="308" w:author="Linhai He" w:date="2020-02-24T21:13:00Z">
              <w:r>
                <w:t>Yes</w:t>
              </w:r>
            </w:ins>
          </w:p>
        </w:tc>
        <w:tc>
          <w:tcPr>
            <w:tcW w:w="5662" w:type="dxa"/>
            <w:tcBorders>
              <w:top w:val="single" w:sz="8" w:space="0" w:color="auto"/>
            </w:tcBorders>
          </w:tcPr>
          <w:p w14:paraId="7D535826" w14:textId="77777777" w:rsidR="007128D6" w:rsidRDefault="004C18B6">
            <w:pPr>
              <w:spacing w:after="120"/>
            </w:pPr>
            <w:ins w:id="309" w:author="Linhai He" w:date="2020-02-24T21:18:00Z">
              <w:r>
                <w:t>We think this is a</w:t>
              </w:r>
            </w:ins>
            <w:ins w:id="310" w:author="Linhai He" w:date="2020-02-24T21:19:00Z">
              <w:r>
                <w:t>n important</w:t>
              </w:r>
            </w:ins>
            <w:ins w:id="311" w:author="Linhai He" w:date="2020-02-24T21:18:00Z">
              <w:r>
                <w:t xml:space="preserve"> feature to have</w:t>
              </w:r>
            </w:ins>
            <w:ins w:id="312" w:author="Linhai He" w:date="2020-02-24T21:19:00Z">
              <w:r>
                <w:t xml:space="preserve">, given that </w:t>
              </w:r>
            </w:ins>
            <w:ins w:id="313" w:author="Linhai He" w:date="2020-02-24T21:18:00Z">
              <w:r>
                <w:t xml:space="preserve">network </w:t>
              </w:r>
            </w:ins>
            <w:ins w:id="314" w:author="Linhai He" w:date="2020-02-24T21:20:00Z">
              <w:r>
                <w:t xml:space="preserve">now </w:t>
              </w:r>
            </w:ins>
            <w:ins w:id="315" w:author="Linhai He" w:date="2020-02-24T21:19:00Z">
              <w:r>
                <w:t>has the option to require U</w:t>
              </w:r>
            </w:ins>
            <w:ins w:id="316" w:author="Linhai He" w:date="2020-02-24T21:20:00Z">
              <w:r>
                <w:t xml:space="preserve">E to report </w:t>
              </w:r>
            </w:ins>
            <w:ins w:id="317" w:author="Linhai He" w:date="2020-02-24T21:18:00Z">
              <w:r>
                <w:t xml:space="preserve">L1-RSRP </w:t>
              </w:r>
            </w:ins>
            <w:ins w:id="318" w:author="Linhai He" w:date="2020-02-24T21:20:00Z">
              <w:r>
                <w:t xml:space="preserve">even if DCP indicates no wakeup. This is because </w:t>
              </w:r>
            </w:ins>
            <w:ins w:id="319" w:author="Linhai He" w:date="2020-02-24T21:21:00Z">
              <w:r>
                <w:t>network may configure L1-RSRP with short periodicity</w:t>
              </w:r>
            </w:ins>
            <w:ins w:id="320" w:author="Linhai He" w:date="2020-02-24T21:23:00Z">
              <w:r>
                <w:t xml:space="preserve"> during active traffic</w:t>
              </w:r>
            </w:ins>
            <w:ins w:id="321" w:author="Linhai He" w:date="2020-02-24T21:22:00Z">
              <w:r>
                <w:t xml:space="preserve">, in order to continuously </w:t>
              </w:r>
            </w:ins>
            <w:ins w:id="322" w:author="Linhai He" w:date="2020-02-24T21:23:00Z">
              <w:r>
                <w:t xml:space="preserve">refine UE’s serving beams </w:t>
              </w:r>
            </w:ins>
            <w:ins w:id="323" w:author="Linhai He" w:date="2020-02-24T21:21:00Z">
              <w:r>
                <w:t>to achieve high throughput. But if D</w:t>
              </w:r>
            </w:ins>
            <w:ins w:id="324" w:author="Linhai He" w:date="2020-02-24T21:22:00Z">
              <w:r>
                <w:t xml:space="preserve">CP indicates no data, then there is no need for UE to report L1-RSRP frequently. </w:t>
              </w:r>
            </w:ins>
            <w:ins w:id="325" w:author="Linhai He" w:date="2020-02-24T21:23:00Z">
              <w:r>
                <w:t xml:space="preserve">Network only needs occasional L1-RSRP report to ensure </w:t>
              </w:r>
            </w:ins>
            <w:ins w:id="326" w:author="Linhai He" w:date="2020-02-24T21:24:00Z">
              <w:r>
                <w:t xml:space="preserve">UE has a working PDCCH beam to receive DCP. This </w:t>
              </w:r>
            </w:ins>
            <w:ins w:id="327" w:author="Linhai He" w:date="2020-02-24T21:25:00Z">
              <w:r>
                <w:t>can be done by scaling up the periodicity of L1-RSRP when there is no data, as proposed</w:t>
              </w:r>
            </w:ins>
            <w:ins w:id="328" w:author="Linhai He" w:date="2020-02-24T21:29:00Z">
              <w:r>
                <w:t xml:space="preserve"> by [12]</w:t>
              </w:r>
            </w:ins>
            <w:ins w:id="329" w:author="Linhai He" w:date="2020-02-24T21:25:00Z">
              <w:r>
                <w:t>.</w:t>
              </w:r>
            </w:ins>
            <w:ins w:id="330" w:author="Linhai He" w:date="2020-02-24T21:21:00Z">
              <w:r>
                <w:t xml:space="preserve"> </w:t>
              </w:r>
            </w:ins>
            <w:ins w:id="331" w:author="Linhai He" w:date="2020-02-24T21:20:00Z">
              <w:r>
                <w:t xml:space="preserve"> </w:t>
              </w:r>
            </w:ins>
            <w:ins w:id="332" w:author="Linhai He" w:date="2020-02-24T21:18:00Z">
              <w:r>
                <w:t xml:space="preserve"> </w:t>
              </w:r>
            </w:ins>
          </w:p>
        </w:tc>
      </w:tr>
      <w:tr w:rsidR="007128D6" w14:paraId="7D53582B" w14:textId="77777777">
        <w:trPr>
          <w:trHeight w:val="385"/>
        </w:trPr>
        <w:tc>
          <w:tcPr>
            <w:tcW w:w="1646" w:type="dxa"/>
          </w:tcPr>
          <w:p w14:paraId="7D535828" w14:textId="77777777" w:rsidR="007128D6" w:rsidRDefault="004C18B6">
            <w:pPr>
              <w:spacing w:after="120"/>
            </w:pPr>
            <w:ins w:id="333" w:author="Sethuraman Gurumoorthy" w:date="2020-02-25T05:58:00Z">
              <w:r>
                <w:t>Apple</w:t>
              </w:r>
            </w:ins>
          </w:p>
        </w:tc>
        <w:tc>
          <w:tcPr>
            <w:tcW w:w="1088" w:type="dxa"/>
          </w:tcPr>
          <w:p w14:paraId="7D535829" w14:textId="77777777" w:rsidR="007128D6" w:rsidRDefault="004C18B6">
            <w:pPr>
              <w:spacing w:after="120"/>
              <w:jc w:val="center"/>
            </w:pPr>
            <w:ins w:id="334" w:author="Sethuraman Gurumoorthy" w:date="2020-02-25T05:58:00Z">
              <w:r>
                <w:t>Yes</w:t>
              </w:r>
            </w:ins>
          </w:p>
        </w:tc>
        <w:tc>
          <w:tcPr>
            <w:tcW w:w="5662" w:type="dxa"/>
          </w:tcPr>
          <w:p w14:paraId="7D53582A" w14:textId="77777777" w:rsidR="007128D6" w:rsidRDefault="004C18B6">
            <w:pPr>
              <w:spacing w:after="120"/>
            </w:pPr>
            <w:ins w:id="335" w:author="Sethuraman Gurumoorthy" w:date="2020-02-25T05:58:00Z">
              <w:r>
                <w:t xml:space="preserve">It can provide both benefits in NW and UE side at the same time. NW can track UE radio quality and UE can save power compared to legacy periodic CSI report. </w:t>
              </w:r>
            </w:ins>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ins w:id="336" w:author="m" w:date="2020-02-26T16:44:00Z">
              <w:r>
                <w:rPr>
                  <w:rFonts w:eastAsiaTheme="minorEastAsia" w:hint="eastAsia"/>
                  <w:lang w:eastAsia="zh-CN"/>
                </w:rPr>
                <w:t>Xiaom</w:t>
              </w:r>
              <w:r>
                <w:rPr>
                  <w:rFonts w:eastAsiaTheme="minorEastAsia"/>
                  <w:lang w:eastAsia="zh-CN"/>
                </w:rPr>
                <w:t>i</w:t>
              </w:r>
            </w:ins>
          </w:p>
        </w:tc>
        <w:tc>
          <w:tcPr>
            <w:tcW w:w="1088" w:type="dxa"/>
          </w:tcPr>
          <w:p w14:paraId="7D535831" w14:textId="77777777" w:rsidR="007128D6" w:rsidRDefault="004C18B6">
            <w:pPr>
              <w:spacing w:after="120"/>
              <w:jc w:val="center"/>
            </w:pPr>
            <w:ins w:id="337" w:author="m" w:date="2020-02-26T16:44:00Z">
              <w:r>
                <w:rPr>
                  <w:rFonts w:eastAsiaTheme="minorEastAsia" w:hint="eastAsia"/>
                  <w:lang w:eastAsia="zh-CN"/>
                </w:rPr>
                <w:t>?</w:t>
              </w:r>
            </w:ins>
          </w:p>
        </w:tc>
        <w:tc>
          <w:tcPr>
            <w:tcW w:w="5662" w:type="dxa"/>
          </w:tcPr>
          <w:p w14:paraId="7D535832" w14:textId="77777777" w:rsidR="007128D6" w:rsidRDefault="004C18B6">
            <w:pPr>
              <w:spacing w:after="120"/>
              <w:rPr>
                <w:ins w:id="338" w:author="m" w:date="2020-02-26T16:44:00Z"/>
                <w:rFonts w:eastAsiaTheme="minorEastAsia"/>
                <w:lang w:eastAsia="zh-CN"/>
              </w:rPr>
            </w:pPr>
            <w:ins w:id="339" w:author="m" w:date="2020-02-26T16:44:00Z">
              <w:r>
                <w:rPr>
                  <w:rFonts w:eastAsiaTheme="minorEastAsia" w:hint="eastAsia"/>
                  <w:lang w:eastAsia="zh-CN"/>
                </w:rPr>
                <w:t>We</w:t>
              </w:r>
              <w:r>
                <w:rPr>
                  <w:rFonts w:eastAsiaTheme="minorEastAsia"/>
                  <w:lang w:eastAsia="zh-CN"/>
                </w:rPr>
                <w:t xml:space="preserve">ll, sounds reasonable. But we are not sure. </w:t>
              </w:r>
              <w:proofErr w:type="gramStart"/>
              <w:r>
                <w:rPr>
                  <w:rFonts w:eastAsiaTheme="minorEastAsia"/>
                  <w:lang w:eastAsia="zh-CN"/>
                </w:rPr>
                <w:t>Will  the</w:t>
              </w:r>
              <w:proofErr w:type="gramEnd"/>
              <w:r>
                <w:rPr>
                  <w:rFonts w:eastAsiaTheme="minorEastAsia"/>
                  <w:lang w:eastAsia="zh-CN"/>
                </w:rPr>
                <w:t xml:space="preserve"> sparse reporting impact the effect of beam management?</w:t>
              </w:r>
            </w:ins>
          </w:p>
          <w:p w14:paraId="7D535833" w14:textId="77777777" w:rsidR="007128D6" w:rsidRDefault="004C18B6">
            <w:pPr>
              <w:spacing w:after="120"/>
            </w:pPr>
            <w:ins w:id="340" w:author="m" w:date="2020-02-26T16:44:00Z">
              <w:r>
                <w:rPr>
                  <w:rFonts w:eastAsiaTheme="minorEastAsia"/>
                  <w:lang w:eastAsia="zh-CN"/>
                </w:rPr>
                <w:t>Not sure of the gain.</w:t>
              </w:r>
            </w:ins>
          </w:p>
        </w:tc>
      </w:tr>
      <w:tr w:rsidR="007128D6" w14:paraId="7D535838" w14:textId="77777777">
        <w:trPr>
          <w:trHeight w:val="385"/>
          <w:ins w:id="341" w:author="Nokia" w:date="2020-02-26T14:01:00Z"/>
        </w:trPr>
        <w:tc>
          <w:tcPr>
            <w:tcW w:w="1646" w:type="dxa"/>
          </w:tcPr>
          <w:p w14:paraId="7D535835" w14:textId="77777777" w:rsidR="007128D6" w:rsidRDefault="004C18B6">
            <w:pPr>
              <w:spacing w:after="120"/>
              <w:rPr>
                <w:ins w:id="342" w:author="Nokia" w:date="2020-02-26T14:01:00Z"/>
              </w:rPr>
            </w:pPr>
            <w:ins w:id="343" w:author="Nokia" w:date="2020-02-26T14:01:00Z">
              <w:r>
                <w:t>Nokia</w:t>
              </w:r>
            </w:ins>
          </w:p>
        </w:tc>
        <w:tc>
          <w:tcPr>
            <w:tcW w:w="1088" w:type="dxa"/>
          </w:tcPr>
          <w:p w14:paraId="7D535836" w14:textId="77777777" w:rsidR="007128D6" w:rsidRDefault="004C18B6">
            <w:pPr>
              <w:spacing w:after="120"/>
              <w:jc w:val="center"/>
              <w:rPr>
                <w:ins w:id="344" w:author="Nokia" w:date="2020-02-26T14:01:00Z"/>
              </w:rPr>
            </w:pPr>
            <w:ins w:id="345" w:author="Nokia" w:date="2020-02-26T14:01:00Z">
              <w:r>
                <w:t>No</w:t>
              </w:r>
            </w:ins>
          </w:p>
        </w:tc>
        <w:tc>
          <w:tcPr>
            <w:tcW w:w="5662" w:type="dxa"/>
          </w:tcPr>
          <w:p w14:paraId="7D535837" w14:textId="77777777" w:rsidR="007128D6" w:rsidRDefault="004C18B6">
            <w:pPr>
              <w:spacing w:after="120"/>
              <w:rPr>
                <w:ins w:id="346" w:author="Nokia" w:date="2020-02-26T14:01:00Z"/>
              </w:rPr>
            </w:pPr>
            <w:ins w:id="347" w:author="Nokia" w:date="2020-02-26T14:01:00Z">
              <w:r>
                <w:t xml:space="preserve">This does not seem to be </w:t>
              </w:r>
              <w:proofErr w:type="spellStart"/>
              <w:r>
                <w:t>inline</w:t>
              </w:r>
              <w:proofErr w:type="spellEnd"/>
              <w:r>
                <w:t xml:space="preserve"> with RAN1 agreements. This is new functionality we don’t think is needed. </w:t>
              </w:r>
              <w:proofErr w:type="spellStart"/>
              <w:r>
                <w:t>i</w:t>
              </w:r>
              <w:proofErr w:type="spellEnd"/>
              <w:r>
                <w:t xml:space="preserve"> </w:t>
              </w:r>
            </w:ins>
          </w:p>
        </w:tc>
      </w:tr>
      <w:tr w:rsidR="007128D6" w14:paraId="7D53583C" w14:textId="77777777">
        <w:trPr>
          <w:trHeight w:val="39"/>
          <w:ins w:id="348" w:author="m" w:date="2020-02-26T16:44:00Z"/>
        </w:trPr>
        <w:tc>
          <w:tcPr>
            <w:tcW w:w="1646" w:type="dxa"/>
          </w:tcPr>
          <w:p w14:paraId="7D535839" w14:textId="77777777" w:rsidR="007128D6" w:rsidRDefault="004C18B6">
            <w:pPr>
              <w:spacing w:after="120"/>
              <w:rPr>
                <w:ins w:id="349" w:author="m" w:date="2020-02-26T16:44:00Z"/>
              </w:rPr>
            </w:pPr>
            <w:ins w:id="350" w:author="Huawei" w:date="2020-02-26T20:55:00Z">
              <w:r>
                <w:rPr>
                  <w:rFonts w:eastAsiaTheme="minorEastAsia"/>
                  <w:lang w:eastAsia="zh-CN"/>
                </w:rPr>
                <w:t>Huawei</w:t>
              </w:r>
            </w:ins>
          </w:p>
        </w:tc>
        <w:tc>
          <w:tcPr>
            <w:tcW w:w="1088" w:type="dxa"/>
          </w:tcPr>
          <w:p w14:paraId="7D53583A" w14:textId="77777777" w:rsidR="007128D6" w:rsidRDefault="004C18B6">
            <w:pPr>
              <w:spacing w:after="120"/>
              <w:jc w:val="center"/>
              <w:rPr>
                <w:ins w:id="351" w:author="m" w:date="2020-02-26T16:44:00Z"/>
              </w:rPr>
            </w:pPr>
            <w:ins w:id="352" w:author="Huawei" w:date="2020-02-26T20:55:00Z">
              <w:r>
                <w:rPr>
                  <w:rFonts w:eastAsiaTheme="minorEastAsia" w:hint="eastAsia"/>
                  <w:lang w:eastAsia="zh-CN"/>
                </w:rPr>
                <w:t>N</w:t>
              </w:r>
              <w:r>
                <w:rPr>
                  <w:rFonts w:eastAsiaTheme="minorEastAsia"/>
                  <w:lang w:eastAsia="zh-CN"/>
                </w:rPr>
                <w:t>o</w:t>
              </w:r>
            </w:ins>
          </w:p>
        </w:tc>
        <w:tc>
          <w:tcPr>
            <w:tcW w:w="5662" w:type="dxa"/>
          </w:tcPr>
          <w:p w14:paraId="7D53583B" w14:textId="77777777" w:rsidR="007128D6" w:rsidRDefault="004C18B6">
            <w:pPr>
              <w:spacing w:after="120"/>
              <w:rPr>
                <w:ins w:id="353" w:author="m" w:date="2020-02-26T16:44:00Z"/>
              </w:rPr>
            </w:pPr>
            <w:ins w:id="354" w:author="Huawei" w:date="2020-02-26T20:55:00Z">
              <w:r>
                <w:t>No further enhancement is needed.</w:t>
              </w:r>
            </w:ins>
          </w:p>
        </w:tc>
      </w:tr>
      <w:tr w:rsidR="007128D6" w14:paraId="7D535840" w14:textId="77777777">
        <w:trPr>
          <w:trHeight w:val="39"/>
          <w:ins w:id="355" w:author="Ericsson" w:date="2020-02-26T16:26:00Z"/>
        </w:trPr>
        <w:tc>
          <w:tcPr>
            <w:tcW w:w="1646" w:type="dxa"/>
          </w:tcPr>
          <w:p w14:paraId="7D53583D" w14:textId="77777777" w:rsidR="007128D6" w:rsidRDefault="004C18B6">
            <w:pPr>
              <w:spacing w:after="120"/>
              <w:rPr>
                <w:ins w:id="356" w:author="Ericsson" w:date="2020-02-26T16:26:00Z"/>
              </w:rPr>
            </w:pPr>
            <w:ins w:id="357" w:author="Ericsson" w:date="2020-02-26T16:26:00Z">
              <w:r>
                <w:t>Ericsson</w:t>
              </w:r>
            </w:ins>
          </w:p>
        </w:tc>
        <w:tc>
          <w:tcPr>
            <w:tcW w:w="1088" w:type="dxa"/>
          </w:tcPr>
          <w:p w14:paraId="7D53583E" w14:textId="77777777" w:rsidR="007128D6" w:rsidRDefault="004C18B6">
            <w:pPr>
              <w:spacing w:after="120"/>
              <w:jc w:val="center"/>
              <w:rPr>
                <w:ins w:id="358" w:author="Ericsson" w:date="2020-02-26T16:26:00Z"/>
              </w:rPr>
            </w:pPr>
            <w:ins w:id="359" w:author="Ericsson" w:date="2020-02-26T16:26:00Z">
              <w:r>
                <w:t>No</w:t>
              </w:r>
            </w:ins>
          </w:p>
        </w:tc>
        <w:tc>
          <w:tcPr>
            <w:tcW w:w="5662" w:type="dxa"/>
          </w:tcPr>
          <w:p w14:paraId="7D53583F" w14:textId="77777777" w:rsidR="007128D6" w:rsidRDefault="004C18B6">
            <w:pPr>
              <w:spacing w:after="120"/>
              <w:rPr>
                <w:ins w:id="360" w:author="Ericsson" w:date="2020-02-26T16:26:00Z"/>
              </w:rPr>
            </w:pPr>
            <w:ins w:id="361" w:author="Ericsson" w:date="2020-02-26T16:26:00Z">
              <w:r>
                <w:t xml:space="preserve">RAN1 has already discussed this and agreed to enable L1-RSRP reporting based on NW configuration, when DCP is not triggered. When configured to report L1-RSRP the UE should be report according to the RRC configuration. </w:t>
              </w:r>
            </w:ins>
          </w:p>
        </w:tc>
      </w:tr>
      <w:tr w:rsidR="007128D6" w14:paraId="7D535844" w14:textId="77777777">
        <w:trPr>
          <w:trHeight w:val="39"/>
          <w:ins w:id="362" w:author="Ericsson" w:date="2020-02-26T16:26:00Z"/>
        </w:trPr>
        <w:tc>
          <w:tcPr>
            <w:tcW w:w="1646" w:type="dxa"/>
          </w:tcPr>
          <w:p w14:paraId="7D535841" w14:textId="77777777" w:rsidR="007128D6" w:rsidRDefault="004C18B6">
            <w:pPr>
              <w:spacing w:after="120"/>
              <w:rPr>
                <w:ins w:id="363" w:author="Ericsson" w:date="2020-02-26T16:26:00Z"/>
                <w:rFonts w:eastAsiaTheme="minorEastAsia"/>
                <w:lang w:eastAsia="zh-CN"/>
              </w:rPr>
            </w:pPr>
            <w:ins w:id="364" w:author="ZTE DF" w:date="2020-02-27T00:57:00Z">
              <w:r>
                <w:rPr>
                  <w:rFonts w:eastAsiaTheme="minorEastAsia" w:hint="eastAsia"/>
                  <w:lang w:eastAsia="zh-CN"/>
                </w:rPr>
                <w:t>ZTE</w:t>
              </w:r>
            </w:ins>
          </w:p>
        </w:tc>
        <w:tc>
          <w:tcPr>
            <w:tcW w:w="1088" w:type="dxa"/>
          </w:tcPr>
          <w:p w14:paraId="7D535842" w14:textId="77777777" w:rsidR="007128D6" w:rsidRDefault="004C18B6">
            <w:pPr>
              <w:spacing w:after="120"/>
              <w:jc w:val="center"/>
              <w:rPr>
                <w:ins w:id="365" w:author="Ericsson" w:date="2020-02-26T16:26:00Z"/>
                <w:rFonts w:eastAsiaTheme="minorEastAsia"/>
                <w:lang w:eastAsia="zh-CN"/>
              </w:rPr>
            </w:pPr>
            <w:ins w:id="366" w:author="ZTE DF" w:date="2020-02-27T00:57:00Z">
              <w:r>
                <w:rPr>
                  <w:rFonts w:eastAsiaTheme="minorEastAsia" w:hint="eastAsia"/>
                  <w:lang w:eastAsia="zh-CN"/>
                </w:rPr>
                <w:t>No</w:t>
              </w:r>
            </w:ins>
          </w:p>
        </w:tc>
        <w:tc>
          <w:tcPr>
            <w:tcW w:w="5662" w:type="dxa"/>
          </w:tcPr>
          <w:p w14:paraId="7D535843" w14:textId="77777777" w:rsidR="007128D6" w:rsidRDefault="004C18B6">
            <w:pPr>
              <w:spacing w:after="120"/>
              <w:rPr>
                <w:ins w:id="367" w:author="Ericsson" w:date="2020-02-26T16:26:00Z"/>
                <w:rFonts w:eastAsia="SimSun"/>
                <w:lang w:eastAsia="zh-CN"/>
              </w:rPr>
            </w:pPr>
            <w:ins w:id="368" w:author="ZTE DF" w:date="2020-02-27T00:57:00Z">
              <w:r>
                <w:rPr>
                  <w:rFonts w:eastAsia="SimSun" w:hint="eastAsia"/>
                  <w:lang w:eastAsia="zh-CN"/>
                </w:rPr>
                <w:t xml:space="preserve">This is not included in the RAN2 discussion scope </w:t>
              </w:r>
            </w:ins>
          </w:p>
        </w:tc>
      </w:tr>
      <w:tr w:rsidR="00134E40" w14:paraId="1621E95F" w14:textId="77777777">
        <w:trPr>
          <w:trHeight w:val="39"/>
          <w:ins w:id="369" w:author="CATT" w:date="2020-02-26T19:57:00Z"/>
        </w:trPr>
        <w:tc>
          <w:tcPr>
            <w:tcW w:w="1646" w:type="dxa"/>
          </w:tcPr>
          <w:p w14:paraId="50A78710" w14:textId="27C6A88D" w:rsidR="00134E40" w:rsidRDefault="00134E40">
            <w:pPr>
              <w:spacing w:after="120"/>
              <w:rPr>
                <w:ins w:id="370" w:author="CATT" w:date="2020-02-26T19:57:00Z"/>
                <w:rFonts w:eastAsiaTheme="minorEastAsia"/>
                <w:lang w:eastAsia="zh-CN"/>
              </w:rPr>
            </w:pPr>
            <w:ins w:id="371" w:author="CATT" w:date="2020-02-26T19:57:00Z">
              <w:r>
                <w:rPr>
                  <w:rFonts w:eastAsiaTheme="minorEastAsia"/>
                  <w:lang w:eastAsia="zh-CN"/>
                </w:rPr>
                <w:t>CATT</w:t>
              </w:r>
            </w:ins>
          </w:p>
        </w:tc>
        <w:tc>
          <w:tcPr>
            <w:tcW w:w="1088" w:type="dxa"/>
          </w:tcPr>
          <w:p w14:paraId="45F547A8" w14:textId="0B3CFA86" w:rsidR="00134E40" w:rsidRDefault="00134E40">
            <w:pPr>
              <w:spacing w:after="120"/>
              <w:jc w:val="center"/>
              <w:rPr>
                <w:ins w:id="372" w:author="CATT" w:date="2020-02-26T19:57:00Z"/>
                <w:rFonts w:eastAsiaTheme="minorEastAsia"/>
                <w:lang w:eastAsia="zh-CN"/>
              </w:rPr>
            </w:pPr>
            <w:ins w:id="373" w:author="CATT" w:date="2020-02-26T19:57:00Z">
              <w:r>
                <w:rPr>
                  <w:rFonts w:eastAsiaTheme="minorEastAsia"/>
                  <w:lang w:eastAsia="zh-CN"/>
                </w:rPr>
                <w:t>No</w:t>
              </w:r>
            </w:ins>
          </w:p>
        </w:tc>
        <w:tc>
          <w:tcPr>
            <w:tcW w:w="5662" w:type="dxa"/>
          </w:tcPr>
          <w:p w14:paraId="6DCABF83" w14:textId="3D639D3A" w:rsidR="00134E40" w:rsidRDefault="00134E40">
            <w:pPr>
              <w:spacing w:after="120"/>
              <w:rPr>
                <w:ins w:id="374" w:author="CATT" w:date="2020-02-26T19:57:00Z"/>
                <w:rFonts w:eastAsia="SimSun"/>
                <w:lang w:eastAsia="zh-CN"/>
              </w:rPr>
            </w:pPr>
            <w:ins w:id="375" w:author="CATT" w:date="2020-02-26T19:57:00Z">
              <w:r>
                <w:t>This is an optimization also involving RAN1 which is too late to address. It might have been rather discussed in RAN1.</w:t>
              </w:r>
            </w:ins>
          </w:p>
        </w:tc>
      </w:tr>
      <w:tr w:rsidR="00DB33CE" w14:paraId="25ECDB1F" w14:textId="77777777">
        <w:trPr>
          <w:trHeight w:val="39"/>
          <w:ins w:id="376" w:author="OPPO" w:date="2020-02-27T09:36:00Z"/>
        </w:trPr>
        <w:tc>
          <w:tcPr>
            <w:tcW w:w="1646" w:type="dxa"/>
          </w:tcPr>
          <w:p w14:paraId="18A1EDB9" w14:textId="71A668E8" w:rsidR="00DB33CE" w:rsidRDefault="00DB33CE" w:rsidP="00DB33CE">
            <w:pPr>
              <w:spacing w:after="120"/>
              <w:rPr>
                <w:ins w:id="377" w:author="OPPO" w:date="2020-02-27T09:36:00Z"/>
                <w:rFonts w:eastAsiaTheme="minorEastAsia"/>
                <w:lang w:eastAsia="zh-CN"/>
              </w:rPr>
            </w:pPr>
            <w:ins w:id="378" w:author="OPPO" w:date="2020-02-27T09:36:00Z">
              <w:r>
                <w:rPr>
                  <w:rFonts w:eastAsiaTheme="minorEastAsia" w:hint="eastAsia"/>
                  <w:lang w:eastAsia="zh-CN"/>
                </w:rPr>
                <w:t>O</w:t>
              </w:r>
              <w:r>
                <w:rPr>
                  <w:rFonts w:eastAsiaTheme="minorEastAsia"/>
                  <w:lang w:eastAsia="zh-CN"/>
                </w:rPr>
                <w:t>PPO</w:t>
              </w:r>
            </w:ins>
          </w:p>
        </w:tc>
        <w:tc>
          <w:tcPr>
            <w:tcW w:w="1088" w:type="dxa"/>
          </w:tcPr>
          <w:p w14:paraId="1729902D" w14:textId="1813824C" w:rsidR="00DB33CE" w:rsidRDefault="00DB33CE" w:rsidP="00DB33CE">
            <w:pPr>
              <w:spacing w:after="120"/>
              <w:jc w:val="center"/>
              <w:rPr>
                <w:ins w:id="379" w:author="OPPO" w:date="2020-02-27T09:36:00Z"/>
                <w:rFonts w:eastAsiaTheme="minorEastAsia"/>
                <w:lang w:eastAsia="zh-CN"/>
              </w:rPr>
            </w:pPr>
            <w:ins w:id="380" w:author="OPPO" w:date="2020-02-27T09:36:00Z">
              <w:r>
                <w:rPr>
                  <w:rFonts w:eastAsiaTheme="minorEastAsia" w:hint="eastAsia"/>
                  <w:lang w:eastAsia="zh-CN"/>
                </w:rPr>
                <w:t>N</w:t>
              </w:r>
              <w:r>
                <w:rPr>
                  <w:rFonts w:eastAsiaTheme="minorEastAsia"/>
                  <w:lang w:eastAsia="zh-CN"/>
                </w:rPr>
                <w:t>o</w:t>
              </w:r>
            </w:ins>
          </w:p>
        </w:tc>
        <w:tc>
          <w:tcPr>
            <w:tcW w:w="5662" w:type="dxa"/>
          </w:tcPr>
          <w:p w14:paraId="308CD5A5" w14:textId="3F7A5462" w:rsidR="00DB33CE" w:rsidRDefault="00DB33CE" w:rsidP="00DB33CE">
            <w:pPr>
              <w:spacing w:after="120"/>
              <w:rPr>
                <w:ins w:id="381" w:author="OPPO" w:date="2020-02-27T09:36:00Z"/>
              </w:rPr>
            </w:pPr>
            <w:ins w:id="382" w:author="OPPO" w:date="2020-02-27T09:36:00Z">
              <w:r>
                <w:rPr>
                  <w:rFonts w:eastAsiaTheme="minorEastAsia" w:hint="eastAsia"/>
                  <w:lang w:eastAsia="zh-CN"/>
                </w:rPr>
                <w:t>T</w:t>
              </w:r>
              <w:r>
                <w:rPr>
                  <w:rFonts w:eastAsiaTheme="minorEastAsia"/>
                  <w:lang w:eastAsia="zh-CN"/>
                </w:rPr>
                <w:t xml:space="preserve">his issue has been already handled in the last RAN1 meeting. According to RAN1 agreement, network can configure a UE </w:t>
              </w:r>
              <w:r>
                <w:rPr>
                  <w:rFonts w:eastAsiaTheme="minorEastAsia"/>
                  <w:lang w:eastAsia="zh-CN"/>
                </w:rPr>
                <w:lastRenderedPageBreak/>
                <w:t xml:space="preserve">whether to report periodic CSI and periodic L1 RSRP in the case that WUS indicate the UE not to start </w:t>
              </w:r>
              <w:proofErr w:type="spellStart"/>
              <w:r>
                <w:rPr>
                  <w:rFonts w:eastAsiaTheme="minorEastAsia"/>
                  <w:lang w:eastAsia="zh-CN"/>
                </w:rPr>
                <w:t>drx-onDurationTimer</w:t>
              </w:r>
              <w:proofErr w:type="spellEnd"/>
              <w:r>
                <w:rPr>
                  <w:rFonts w:eastAsiaTheme="minorEastAsia"/>
                  <w:lang w:eastAsia="zh-CN"/>
                </w:rPr>
                <w:t>.</w:t>
              </w:r>
            </w:ins>
          </w:p>
        </w:tc>
      </w:tr>
      <w:tr w:rsidR="00003D0D" w14:paraId="2DEAB0C6" w14:textId="77777777">
        <w:trPr>
          <w:trHeight w:val="39"/>
          <w:ins w:id="383" w:author="Intel" w:date="2020-02-26T20:52:00Z"/>
        </w:trPr>
        <w:tc>
          <w:tcPr>
            <w:tcW w:w="1646" w:type="dxa"/>
          </w:tcPr>
          <w:p w14:paraId="75AB049F" w14:textId="5BCB610B" w:rsidR="00003D0D" w:rsidRDefault="00003D0D" w:rsidP="00DB33CE">
            <w:pPr>
              <w:spacing w:after="120"/>
              <w:rPr>
                <w:ins w:id="384" w:author="Intel" w:date="2020-02-26T20:52:00Z"/>
                <w:rFonts w:eastAsiaTheme="minorEastAsia" w:hint="eastAsia"/>
                <w:lang w:eastAsia="zh-CN"/>
              </w:rPr>
            </w:pPr>
            <w:ins w:id="385" w:author="Intel" w:date="2020-02-26T20:52:00Z">
              <w:r>
                <w:rPr>
                  <w:rFonts w:eastAsiaTheme="minorEastAsia"/>
                  <w:lang w:eastAsia="zh-CN"/>
                </w:rPr>
                <w:lastRenderedPageBreak/>
                <w:t>Int</w:t>
              </w:r>
            </w:ins>
            <w:ins w:id="386" w:author="Intel" w:date="2020-02-26T20:53:00Z">
              <w:r>
                <w:rPr>
                  <w:rFonts w:eastAsiaTheme="minorEastAsia"/>
                  <w:lang w:eastAsia="zh-CN"/>
                </w:rPr>
                <w:t>el</w:t>
              </w:r>
            </w:ins>
          </w:p>
        </w:tc>
        <w:tc>
          <w:tcPr>
            <w:tcW w:w="1088" w:type="dxa"/>
          </w:tcPr>
          <w:p w14:paraId="3CDD3083" w14:textId="31BEEB13" w:rsidR="00003D0D" w:rsidRDefault="00003D0D" w:rsidP="00DB33CE">
            <w:pPr>
              <w:spacing w:after="120"/>
              <w:jc w:val="center"/>
              <w:rPr>
                <w:ins w:id="387" w:author="Intel" w:date="2020-02-26T20:52:00Z"/>
                <w:rFonts w:eastAsiaTheme="minorEastAsia" w:hint="eastAsia"/>
                <w:lang w:eastAsia="zh-CN"/>
              </w:rPr>
            </w:pPr>
            <w:ins w:id="388" w:author="Intel" w:date="2020-02-26T20:53:00Z">
              <w:r>
                <w:rPr>
                  <w:rFonts w:eastAsiaTheme="minorEastAsia"/>
                  <w:lang w:eastAsia="zh-CN"/>
                </w:rPr>
                <w:t>No</w:t>
              </w:r>
            </w:ins>
          </w:p>
        </w:tc>
        <w:tc>
          <w:tcPr>
            <w:tcW w:w="5662" w:type="dxa"/>
          </w:tcPr>
          <w:p w14:paraId="0C9AE909" w14:textId="044D0A2D" w:rsidR="00003D0D" w:rsidRDefault="00003D0D" w:rsidP="00DB33CE">
            <w:pPr>
              <w:spacing w:after="120"/>
              <w:rPr>
                <w:ins w:id="389" w:author="Intel" w:date="2020-02-26T20:52:00Z"/>
                <w:rFonts w:eastAsiaTheme="minorEastAsia" w:hint="eastAsia"/>
                <w:lang w:eastAsia="zh-CN"/>
              </w:rPr>
            </w:pPr>
            <w:ins w:id="390" w:author="Intel" w:date="2020-02-26T20:53:00Z">
              <w:r>
                <w:t>We agree that this can help reducing UE’s power consumption, but we do not see this enhancement essential for R16. Moreover, it was also considered during RAN1 related discussion and was not agreed.</w:t>
              </w:r>
            </w:ins>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ins w:id="391" w:author="Linhai He" w:date="2020-02-24T21:14:00Z">
              <w:r>
                <w:t>Qualcomm</w:t>
              </w:r>
            </w:ins>
          </w:p>
        </w:tc>
        <w:tc>
          <w:tcPr>
            <w:tcW w:w="1088" w:type="dxa"/>
            <w:tcBorders>
              <w:top w:val="single" w:sz="8" w:space="0" w:color="auto"/>
            </w:tcBorders>
          </w:tcPr>
          <w:p w14:paraId="7D53584C" w14:textId="77777777" w:rsidR="007128D6" w:rsidRDefault="004C18B6">
            <w:pPr>
              <w:spacing w:after="120"/>
              <w:jc w:val="center"/>
            </w:pPr>
            <w:ins w:id="392" w:author="Linhai He" w:date="2020-02-24T21:14:00Z">
              <w:r>
                <w:t>Yes</w:t>
              </w:r>
            </w:ins>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ins w:id="393" w:author="Sethuraman Gurumoorthy" w:date="2020-02-25T05:59:00Z">
              <w:r>
                <w:t>Apple</w:t>
              </w:r>
            </w:ins>
          </w:p>
        </w:tc>
        <w:tc>
          <w:tcPr>
            <w:tcW w:w="1088" w:type="dxa"/>
          </w:tcPr>
          <w:p w14:paraId="7D535850" w14:textId="77777777" w:rsidR="007128D6" w:rsidRDefault="004C18B6">
            <w:pPr>
              <w:spacing w:after="120"/>
              <w:jc w:val="center"/>
            </w:pPr>
            <w:ins w:id="394" w:author="Sethuraman Gurumoorthy" w:date="2020-02-25T05:59:00Z">
              <w:r>
                <w:t>Yes</w:t>
              </w:r>
            </w:ins>
          </w:p>
        </w:tc>
        <w:tc>
          <w:tcPr>
            <w:tcW w:w="5662" w:type="dxa"/>
          </w:tcPr>
          <w:p w14:paraId="7D535851" w14:textId="77777777" w:rsidR="007128D6" w:rsidRDefault="004C18B6">
            <w:pPr>
              <w:spacing w:after="120"/>
              <w:rPr>
                <w:ins w:id="395" w:author="Sethuraman Gurumoorthy" w:date="2020-02-25T05:59:00Z"/>
              </w:rPr>
            </w:pPr>
            <w:ins w:id="396" w:author="Sethuraman Gurumoorthy" w:date="2020-02-25T05:59:00Z">
              <w:r>
                <w:t xml:space="preserve">If UE keeps in “sleep” DRX </w:t>
              </w:r>
              <w:proofErr w:type="gramStart"/>
              <w:r>
                <w:t>cycle  for</w:t>
              </w:r>
              <w:proofErr w:type="gramEnd"/>
              <w:r>
                <w:t xml:space="preserve"> N-1 times, UE will </w:t>
              </w:r>
              <w:proofErr w:type="spellStart"/>
              <w:r>
                <w:t>wakeup</w:t>
              </w:r>
              <w:proofErr w:type="spellEnd"/>
              <w:r>
                <w:t xml:space="preserve"> in the Nth “sleep” DRX cycle for the L1_RSRP/CSI report. </w:t>
              </w:r>
            </w:ins>
          </w:p>
          <w:p w14:paraId="7D535852" w14:textId="77777777" w:rsidR="007128D6" w:rsidRDefault="004C18B6">
            <w:pPr>
              <w:spacing w:after="120"/>
              <w:rPr>
                <w:ins w:id="397" w:author="Sethuraman Gurumoorthy" w:date="2020-02-25T05:59:00Z"/>
              </w:rPr>
            </w:pPr>
            <w:ins w:id="398" w:author="Sethuraman Gurumoorthy" w:date="2020-02-25T05:59:00Z">
              <w:r>
                <w:t xml:space="preserve">According to current running CR, if NW configures L1_RSRP/CSI report for each DRX cycle, it can assume the N=1. </w:t>
              </w:r>
            </w:ins>
          </w:p>
          <w:p w14:paraId="7D535853" w14:textId="77777777" w:rsidR="007128D6" w:rsidRDefault="004C18B6">
            <w:pPr>
              <w:spacing w:after="120"/>
              <w:rPr>
                <w:ins w:id="399" w:author="Sethuraman Gurumoorthy" w:date="2020-02-25T05:59:00Z"/>
              </w:rPr>
            </w:pPr>
            <w:ins w:id="400"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D535854" w14:textId="77777777" w:rsidR="007128D6" w:rsidRDefault="004C18B6">
            <w:pPr>
              <w:spacing w:after="120"/>
            </w:pPr>
            <w:ins w:id="401" w:author="Sethuraman Gurumoorthy" w:date="2020-02-25T05:59:00Z">
              <w:r>
                <w:t xml:space="preserve">Actual NW deployment could decide the optimal value of “N” </w:t>
              </w:r>
              <w:proofErr w:type="gramStart"/>
              <w:r>
                <w:t>taking into account</w:t>
              </w:r>
              <w:proofErr w:type="gramEnd"/>
              <w:r>
                <w:t xml:space="preserve"> necessary UE and NW performance characteristics.</w:t>
              </w:r>
            </w:ins>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p w14:paraId="7D53585F" w14:textId="77777777" w:rsidR="007128D6" w:rsidRDefault="004C18B6">
      <w:pPr>
        <w:pStyle w:val="Heading3"/>
        <w:ind w:left="720" w:hanging="720"/>
      </w:pPr>
      <w:bookmarkStart w:id="402" w:name="_Toc33040712"/>
      <w:bookmarkEnd w:id="402"/>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ins w:id="403" w:author="Linhai He" w:date="2020-02-24T21:25:00Z">
              <w:r>
                <w:t>Qualcomm</w:t>
              </w:r>
            </w:ins>
          </w:p>
        </w:tc>
        <w:tc>
          <w:tcPr>
            <w:tcW w:w="1088" w:type="dxa"/>
            <w:tcBorders>
              <w:top w:val="single" w:sz="8" w:space="0" w:color="auto"/>
            </w:tcBorders>
          </w:tcPr>
          <w:p w14:paraId="7D53586A" w14:textId="77777777" w:rsidR="007128D6" w:rsidRDefault="004C18B6">
            <w:pPr>
              <w:spacing w:after="120"/>
              <w:jc w:val="center"/>
            </w:pPr>
            <w:ins w:id="404" w:author="Linhai He" w:date="2020-02-24T21:25:00Z">
              <w:r>
                <w:t>No</w:t>
              </w:r>
            </w:ins>
          </w:p>
        </w:tc>
        <w:tc>
          <w:tcPr>
            <w:tcW w:w="5662" w:type="dxa"/>
            <w:tcBorders>
              <w:top w:val="single" w:sz="8" w:space="0" w:color="auto"/>
            </w:tcBorders>
          </w:tcPr>
          <w:p w14:paraId="7D53586B" w14:textId="77777777" w:rsidR="007128D6" w:rsidRDefault="004C18B6">
            <w:pPr>
              <w:spacing w:after="120"/>
            </w:pPr>
            <w:ins w:id="405" w:author="Linhai He" w:date="2020-02-24T21:27:00Z">
              <w:r>
                <w:t>We think s</w:t>
              </w:r>
            </w:ins>
            <w:ins w:id="406" w:author="Linhai He" w:date="2020-02-24T21:26:00Z">
              <w:r>
                <w:t xml:space="preserve">imilar effect can </w:t>
              </w:r>
            </w:ins>
            <w:ins w:id="407" w:author="Linhai He" w:date="2020-02-24T21:27:00Z">
              <w:r>
                <w:t xml:space="preserve">already </w:t>
              </w:r>
            </w:ins>
            <w:ins w:id="408" w:author="Linhai He" w:date="2020-02-24T21:26:00Z">
              <w:r>
                <w:t xml:space="preserve">be achieved </w:t>
              </w:r>
            </w:ins>
            <w:ins w:id="409" w:author="Linhai He" w:date="2020-02-24T21:27:00Z">
              <w:r>
                <w:t>with the existing behaviors</w:t>
              </w:r>
            </w:ins>
            <w:ins w:id="410" w:author="Linhai He" w:date="2020-02-24T21:26:00Z">
              <w:r>
                <w:t xml:space="preserve">. For example, network can learn about </w:t>
              </w:r>
            </w:ins>
            <w:ins w:id="411" w:author="Linhai He" w:date="2020-02-24T21:27:00Z">
              <w:r>
                <w:t>UE’s link quality</w:t>
              </w:r>
            </w:ins>
            <w:ins w:id="412" w:author="Linhai He" w:date="2020-02-24T21:26:00Z">
              <w:r>
                <w:t xml:space="preserve"> from UE’s measurement report. If link quality </w:t>
              </w:r>
            </w:ins>
            <w:ins w:id="413" w:author="Linhai He" w:date="2020-02-24T21:28:00Z">
              <w:r>
                <w:t xml:space="preserve">has dropped and </w:t>
              </w:r>
              <w:proofErr w:type="gramStart"/>
              <w:r>
                <w:t>mis-detection</w:t>
              </w:r>
              <w:proofErr w:type="gramEnd"/>
              <w:r>
                <w:t xml:space="preserve"> of DCP may become </w:t>
              </w:r>
            </w:ins>
            <w:ins w:id="414" w:author="Linhai He" w:date="2020-02-24T21:26:00Z">
              <w:r>
                <w:t>a concern, NW can configure UE to wake</w:t>
              </w:r>
            </w:ins>
            <w:ins w:id="415" w:author="Linhai He" w:date="2020-02-24T21:28:00Z">
              <w:r>
                <w:t xml:space="preserve"> </w:t>
              </w:r>
            </w:ins>
            <w:ins w:id="416" w:author="Linhai He" w:date="2020-02-24T21:26:00Z">
              <w:r>
                <w:t xml:space="preserve">up if WUS is not received. </w:t>
              </w:r>
            </w:ins>
            <w:ins w:id="417" w:author="Linhai He" w:date="2020-02-24T21:29:00Z">
              <w:r>
                <w:t>Or alternatively</w:t>
              </w:r>
            </w:ins>
            <w:ins w:id="418" w:author="Linhai He" w:date="2020-02-24T21:26:00Z">
              <w:r>
                <w:t>, what is proposed can be just UE implementation</w:t>
              </w:r>
            </w:ins>
            <w:ins w:id="419" w:author="Linhai He" w:date="2020-02-24T21:30:00Z">
              <w:r>
                <w:t xml:space="preserve">, i.e. </w:t>
              </w:r>
            </w:ins>
            <w:ins w:id="420" w:author="Linhai He" w:date="2020-02-24T21:29:00Z">
              <w:r>
                <w:t>U</w:t>
              </w:r>
            </w:ins>
            <w:ins w:id="421" w:author="Linhai He" w:date="2020-02-24T21:30:00Z">
              <w:r>
                <w:t xml:space="preserve">E can choose to wake up and monitor PDCCH if it feels that is necessary when its </w:t>
              </w:r>
              <w:r>
                <w:lastRenderedPageBreak/>
                <w:t>link quality has dropped to a sufficiently low level.</w:t>
              </w:r>
            </w:ins>
          </w:p>
        </w:tc>
      </w:tr>
      <w:tr w:rsidR="007128D6" w14:paraId="7D535871" w14:textId="77777777">
        <w:trPr>
          <w:trHeight w:val="385"/>
        </w:trPr>
        <w:tc>
          <w:tcPr>
            <w:tcW w:w="1646" w:type="dxa"/>
          </w:tcPr>
          <w:p w14:paraId="7D53586D" w14:textId="77777777" w:rsidR="007128D6" w:rsidRDefault="004C18B6">
            <w:pPr>
              <w:spacing w:after="120"/>
            </w:pPr>
            <w:ins w:id="422" w:author="Sethuraman Gurumoorthy" w:date="2020-02-25T06:00:00Z">
              <w:r>
                <w:lastRenderedPageBreak/>
                <w:t>Apple</w:t>
              </w:r>
            </w:ins>
          </w:p>
        </w:tc>
        <w:tc>
          <w:tcPr>
            <w:tcW w:w="1088" w:type="dxa"/>
          </w:tcPr>
          <w:p w14:paraId="7D53586E" w14:textId="77777777" w:rsidR="007128D6" w:rsidRDefault="004C18B6">
            <w:pPr>
              <w:spacing w:after="120"/>
              <w:jc w:val="center"/>
            </w:pPr>
            <w:ins w:id="423" w:author="Sethuraman Gurumoorthy" w:date="2020-02-25T06:00:00Z">
              <w:r>
                <w:t>Yes</w:t>
              </w:r>
            </w:ins>
          </w:p>
        </w:tc>
        <w:tc>
          <w:tcPr>
            <w:tcW w:w="5662" w:type="dxa"/>
          </w:tcPr>
          <w:p w14:paraId="7D53586F" w14:textId="77777777" w:rsidR="007128D6" w:rsidRDefault="004C18B6">
            <w:pPr>
              <w:spacing w:after="120"/>
              <w:rPr>
                <w:ins w:id="424" w:author="Sethuraman Gurumoorthy" w:date="2020-02-25T06:00:00Z"/>
              </w:rPr>
            </w:pPr>
            <w:ins w:id="425" w:author="Sethuraman Gurumoorthy" w:date="2020-02-25T06:00:00Z">
              <w:r>
                <w:t xml:space="preserve">According to current agreements, even though UE can report L1-RSRP/CSI report to NW to help NW tracking the UE radio quality, if UE does not wake up, NW has no way to change the UE’s configuration. </w:t>
              </w:r>
            </w:ins>
          </w:p>
          <w:p w14:paraId="7D535870" w14:textId="77777777" w:rsidR="007128D6" w:rsidRDefault="004C18B6">
            <w:pPr>
              <w:spacing w:after="120"/>
            </w:pPr>
            <w:ins w:id="426" w:author="Sethuraman Gurumoorthy" w:date="2020-02-25T06:00:00Z">
              <w:r>
                <w:t xml:space="preserve">Therefore, we should allow UE to wake up at least once when the current radio quality is worse than a pre-configured threshold in order to help NW to adjust the configuration </w:t>
              </w:r>
              <w:proofErr w:type="gramStart"/>
              <w:r>
                <w:t>within  a</w:t>
              </w:r>
              <w:proofErr w:type="gramEnd"/>
              <w:r>
                <w:t xml:space="preserve"> timely manner. </w:t>
              </w:r>
            </w:ins>
          </w:p>
        </w:tc>
      </w:tr>
      <w:tr w:rsidR="007128D6" w14:paraId="7D535875" w14:textId="77777777">
        <w:trPr>
          <w:trHeight w:val="385"/>
        </w:trPr>
        <w:tc>
          <w:tcPr>
            <w:tcW w:w="1646" w:type="dxa"/>
          </w:tcPr>
          <w:p w14:paraId="7D535872" w14:textId="77777777" w:rsidR="007128D6" w:rsidRDefault="004C18B6">
            <w:pPr>
              <w:spacing w:after="120"/>
            </w:pPr>
            <w:ins w:id="427" w:author="m" w:date="2020-02-26T16:45:00Z">
              <w:r>
                <w:rPr>
                  <w:rFonts w:eastAsiaTheme="minorEastAsia"/>
                  <w:lang w:eastAsia="zh-CN"/>
                </w:rPr>
                <w:t>Xiaomi</w:t>
              </w:r>
            </w:ins>
          </w:p>
        </w:tc>
        <w:tc>
          <w:tcPr>
            <w:tcW w:w="1088" w:type="dxa"/>
          </w:tcPr>
          <w:p w14:paraId="7D535873" w14:textId="77777777" w:rsidR="007128D6" w:rsidRDefault="004C18B6">
            <w:pPr>
              <w:spacing w:after="120"/>
              <w:jc w:val="center"/>
            </w:pPr>
            <w:ins w:id="428" w:author="m" w:date="2020-02-26T16:45:00Z">
              <w:r>
                <w:rPr>
                  <w:rFonts w:eastAsiaTheme="minorEastAsia" w:hint="eastAsia"/>
                  <w:lang w:eastAsia="zh-CN"/>
                </w:rPr>
                <w:t>No</w:t>
              </w:r>
            </w:ins>
          </w:p>
        </w:tc>
        <w:tc>
          <w:tcPr>
            <w:tcW w:w="5662" w:type="dxa"/>
          </w:tcPr>
          <w:p w14:paraId="7D535874" w14:textId="77777777" w:rsidR="007128D6" w:rsidRDefault="004C18B6">
            <w:pPr>
              <w:spacing w:after="120"/>
            </w:pPr>
            <w:ins w:id="429" w:author="m" w:date="2020-02-26T16:45:00Z">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ins>
          </w:p>
        </w:tc>
      </w:tr>
      <w:tr w:rsidR="007128D6" w14:paraId="7D53587A" w14:textId="77777777">
        <w:trPr>
          <w:trHeight w:val="385"/>
          <w:ins w:id="430" w:author="Nokia" w:date="2020-02-26T14:02:00Z"/>
        </w:trPr>
        <w:tc>
          <w:tcPr>
            <w:tcW w:w="1646" w:type="dxa"/>
          </w:tcPr>
          <w:p w14:paraId="7D535876" w14:textId="77777777" w:rsidR="007128D6" w:rsidRDefault="004C18B6">
            <w:pPr>
              <w:spacing w:after="120"/>
              <w:rPr>
                <w:ins w:id="431" w:author="Nokia" w:date="2020-02-26T14:02:00Z"/>
              </w:rPr>
            </w:pPr>
            <w:ins w:id="432" w:author="Nokia" w:date="2020-02-26T14:02:00Z">
              <w:r>
                <w:t>Nokia</w:t>
              </w:r>
            </w:ins>
          </w:p>
        </w:tc>
        <w:tc>
          <w:tcPr>
            <w:tcW w:w="1088" w:type="dxa"/>
          </w:tcPr>
          <w:p w14:paraId="7D535877" w14:textId="77777777" w:rsidR="007128D6" w:rsidRDefault="004C18B6">
            <w:pPr>
              <w:spacing w:after="120"/>
              <w:jc w:val="center"/>
              <w:rPr>
                <w:ins w:id="433" w:author="Nokia" w:date="2020-02-26T14:02:00Z"/>
              </w:rPr>
            </w:pPr>
            <w:ins w:id="434" w:author="Nokia" w:date="2020-02-26T14:02:00Z">
              <w:r>
                <w:t>No</w:t>
              </w:r>
            </w:ins>
          </w:p>
        </w:tc>
        <w:tc>
          <w:tcPr>
            <w:tcW w:w="5662" w:type="dxa"/>
          </w:tcPr>
          <w:p w14:paraId="7D535878" w14:textId="77777777" w:rsidR="007128D6" w:rsidRDefault="004C18B6">
            <w:pPr>
              <w:spacing w:after="120"/>
              <w:rPr>
                <w:ins w:id="435" w:author="Nokia" w:date="2020-02-26T14:02:00Z"/>
              </w:rPr>
            </w:pPr>
            <w:ins w:id="436" w:author="Nokia" w:date="2020-02-26T14:02:00Z">
              <w:r>
                <w:t xml:space="preserve">NW can already achieve this behavior by configuring measurements and can de-configure the DCP, for instance. In </w:t>
              </w:r>
              <w:proofErr w:type="gramStart"/>
              <w:r>
                <w:t>addition</w:t>
              </w:r>
              <w:proofErr w:type="gramEnd"/>
              <w:r>
                <w:t xml:space="preserve"> the UE should be able to receive DCP in worse radio conditions than normal PDCCH, because it can be assumed that DCP has lower payload. </w:t>
              </w:r>
            </w:ins>
          </w:p>
          <w:p w14:paraId="7D535879" w14:textId="77777777" w:rsidR="007128D6" w:rsidRDefault="004C18B6">
            <w:pPr>
              <w:spacing w:after="120"/>
              <w:rPr>
                <w:ins w:id="437" w:author="Nokia" w:date="2020-02-26T14:02:00Z"/>
              </w:rPr>
            </w:pPr>
            <w:ins w:id="438" w:author="Nokia" w:date="2020-02-26T14:02:00Z">
              <w:r>
                <w:t>The proposed solution seems to require UE to wake up always.</w:t>
              </w:r>
            </w:ins>
          </w:p>
        </w:tc>
      </w:tr>
      <w:tr w:rsidR="007128D6" w14:paraId="7D53587E" w14:textId="77777777">
        <w:trPr>
          <w:trHeight w:val="39"/>
        </w:trPr>
        <w:tc>
          <w:tcPr>
            <w:tcW w:w="1646" w:type="dxa"/>
          </w:tcPr>
          <w:p w14:paraId="7D53587B" w14:textId="77777777" w:rsidR="007128D6" w:rsidRDefault="004C18B6">
            <w:pPr>
              <w:spacing w:after="120"/>
            </w:pPr>
            <w:ins w:id="439" w:author="Huawei" w:date="2020-02-26T20:56:00Z">
              <w:r>
                <w:rPr>
                  <w:rFonts w:eastAsiaTheme="minorEastAsia"/>
                  <w:lang w:eastAsia="zh-CN"/>
                </w:rPr>
                <w:t>Huawei</w:t>
              </w:r>
            </w:ins>
          </w:p>
        </w:tc>
        <w:tc>
          <w:tcPr>
            <w:tcW w:w="1088" w:type="dxa"/>
          </w:tcPr>
          <w:p w14:paraId="7D53587C" w14:textId="77777777" w:rsidR="007128D6" w:rsidRDefault="004C18B6">
            <w:pPr>
              <w:spacing w:after="120"/>
              <w:jc w:val="center"/>
            </w:pPr>
            <w:ins w:id="440" w:author="Huawei" w:date="2020-02-26T20:56:00Z">
              <w:r>
                <w:rPr>
                  <w:rFonts w:eastAsiaTheme="minorEastAsia" w:hint="eastAsia"/>
                  <w:lang w:eastAsia="zh-CN"/>
                </w:rPr>
                <w:t>N</w:t>
              </w:r>
              <w:r>
                <w:rPr>
                  <w:rFonts w:eastAsiaTheme="minorEastAsia"/>
                  <w:lang w:eastAsia="zh-CN"/>
                </w:rPr>
                <w:t>o</w:t>
              </w:r>
            </w:ins>
          </w:p>
        </w:tc>
        <w:tc>
          <w:tcPr>
            <w:tcW w:w="5662" w:type="dxa"/>
          </w:tcPr>
          <w:p w14:paraId="7D53587D" w14:textId="77777777" w:rsidR="007128D6" w:rsidRDefault="004C18B6">
            <w:pPr>
              <w:spacing w:after="120"/>
            </w:pPr>
            <w:ins w:id="441" w:author="Huawei" w:date="2020-02-26T20:56:00Z">
              <w:r>
                <w:rPr>
                  <w:rFonts w:eastAsiaTheme="minorEastAsia"/>
                  <w:lang w:eastAsia="zh-CN"/>
                </w:rPr>
                <w:t xml:space="preserve">Agree with </w:t>
              </w:r>
              <w:r>
                <w:t>Qualcomm.</w:t>
              </w:r>
            </w:ins>
          </w:p>
        </w:tc>
      </w:tr>
      <w:tr w:rsidR="007128D6" w14:paraId="7D535882" w14:textId="77777777">
        <w:trPr>
          <w:trHeight w:val="39"/>
          <w:ins w:id="442" w:author="Ericsson" w:date="2020-02-26T16:26:00Z"/>
        </w:trPr>
        <w:tc>
          <w:tcPr>
            <w:tcW w:w="1646" w:type="dxa"/>
          </w:tcPr>
          <w:p w14:paraId="7D53587F" w14:textId="77777777" w:rsidR="007128D6" w:rsidRDefault="004C18B6">
            <w:pPr>
              <w:spacing w:after="120"/>
              <w:rPr>
                <w:ins w:id="443" w:author="Ericsson" w:date="2020-02-26T16:26:00Z"/>
                <w:rFonts w:eastAsiaTheme="minorEastAsia"/>
                <w:lang w:eastAsia="zh-CN"/>
              </w:rPr>
            </w:pPr>
            <w:ins w:id="444" w:author="Ericsson" w:date="2020-02-26T16:26:00Z">
              <w:r>
                <w:t>Ericsson</w:t>
              </w:r>
            </w:ins>
          </w:p>
        </w:tc>
        <w:tc>
          <w:tcPr>
            <w:tcW w:w="1088" w:type="dxa"/>
          </w:tcPr>
          <w:p w14:paraId="7D535880" w14:textId="77777777" w:rsidR="007128D6" w:rsidRDefault="004C18B6">
            <w:pPr>
              <w:spacing w:after="120"/>
              <w:jc w:val="center"/>
              <w:rPr>
                <w:ins w:id="445" w:author="Ericsson" w:date="2020-02-26T16:26:00Z"/>
                <w:rFonts w:eastAsiaTheme="minorEastAsia"/>
                <w:lang w:eastAsia="zh-CN"/>
              </w:rPr>
            </w:pPr>
            <w:ins w:id="446" w:author="Ericsson" w:date="2020-02-26T16:26:00Z">
              <w:r>
                <w:t>Yes, but…</w:t>
              </w:r>
            </w:ins>
          </w:p>
        </w:tc>
        <w:tc>
          <w:tcPr>
            <w:tcW w:w="5662" w:type="dxa"/>
          </w:tcPr>
          <w:p w14:paraId="7D535881" w14:textId="77777777" w:rsidR="007128D6" w:rsidRDefault="004C18B6">
            <w:pPr>
              <w:spacing w:after="120"/>
              <w:rPr>
                <w:ins w:id="447" w:author="Ericsson" w:date="2020-02-26T16:26:00Z"/>
                <w:rFonts w:eastAsiaTheme="minorEastAsia"/>
                <w:lang w:eastAsia="zh-CN"/>
              </w:rPr>
            </w:pPr>
            <w:ins w:id="448" w:author="Ericsson" w:date="2020-02-26T16:26:00Z">
              <w:r>
                <w:t xml:space="preserve">We like this idea and consider it more efficient then a semi-static RRC configuration. But we also agree that missed WUS detection should and has been discussed in RAN1, not sure if RAN2 should come up with an idea on top of that </w:t>
              </w:r>
              <w:proofErr w:type="gramStart"/>
              <w:r>
                <w:t>at this point in time</w:t>
              </w:r>
              <w:proofErr w:type="gramEnd"/>
              <w:r>
                <w:t xml:space="preserve"> when we are about to close…</w:t>
              </w:r>
            </w:ins>
          </w:p>
        </w:tc>
      </w:tr>
      <w:tr w:rsidR="007128D6" w14:paraId="7D535886" w14:textId="77777777">
        <w:trPr>
          <w:trHeight w:val="39"/>
          <w:ins w:id="449" w:author="ZTE DF" w:date="2020-02-27T00:57:00Z"/>
        </w:trPr>
        <w:tc>
          <w:tcPr>
            <w:tcW w:w="1646" w:type="dxa"/>
          </w:tcPr>
          <w:p w14:paraId="7D535883" w14:textId="77777777" w:rsidR="007128D6" w:rsidRDefault="004C18B6">
            <w:pPr>
              <w:spacing w:after="120"/>
              <w:rPr>
                <w:ins w:id="450" w:author="ZTE DF" w:date="2020-02-27T00:57:00Z"/>
                <w:rFonts w:eastAsia="SimSun"/>
                <w:lang w:eastAsia="zh-CN"/>
              </w:rPr>
            </w:pPr>
            <w:ins w:id="451" w:author="ZTE DF" w:date="2020-02-27T00:57:00Z">
              <w:r>
                <w:rPr>
                  <w:rFonts w:eastAsia="SimSun" w:hint="eastAsia"/>
                  <w:lang w:eastAsia="zh-CN"/>
                </w:rPr>
                <w:t>ZTE</w:t>
              </w:r>
            </w:ins>
          </w:p>
        </w:tc>
        <w:tc>
          <w:tcPr>
            <w:tcW w:w="1088" w:type="dxa"/>
          </w:tcPr>
          <w:p w14:paraId="7D535884" w14:textId="77777777" w:rsidR="007128D6" w:rsidRDefault="004C18B6">
            <w:pPr>
              <w:spacing w:after="120"/>
              <w:jc w:val="center"/>
              <w:rPr>
                <w:ins w:id="452" w:author="ZTE DF" w:date="2020-02-27T00:57:00Z"/>
                <w:rFonts w:eastAsia="SimSun"/>
                <w:lang w:eastAsia="zh-CN"/>
              </w:rPr>
            </w:pPr>
            <w:ins w:id="453" w:author="ZTE DF" w:date="2020-02-27T00:58:00Z">
              <w:r>
                <w:rPr>
                  <w:rFonts w:eastAsia="SimSun" w:hint="eastAsia"/>
                  <w:lang w:eastAsia="zh-CN"/>
                </w:rPr>
                <w:t>No</w:t>
              </w:r>
            </w:ins>
          </w:p>
        </w:tc>
        <w:tc>
          <w:tcPr>
            <w:tcW w:w="5662" w:type="dxa"/>
          </w:tcPr>
          <w:p w14:paraId="7D535885" w14:textId="77777777" w:rsidR="007128D6" w:rsidRDefault="004C18B6">
            <w:pPr>
              <w:spacing w:after="120"/>
              <w:rPr>
                <w:ins w:id="454" w:author="ZTE DF" w:date="2020-02-27T00:57:00Z"/>
              </w:rPr>
            </w:pPr>
            <w:ins w:id="455" w:author="ZTE DF" w:date="2020-02-27T00:58:00Z">
              <w:r>
                <w:rPr>
                  <w:rFonts w:eastAsiaTheme="minorEastAsia" w:hint="eastAsia"/>
                  <w:lang w:eastAsia="zh-CN"/>
                </w:rPr>
                <w:t xml:space="preserve">Even though this proposal seems </w:t>
              </w:r>
              <w:proofErr w:type="gramStart"/>
              <w:r>
                <w:rPr>
                  <w:rFonts w:eastAsiaTheme="minorEastAsia" w:hint="eastAsia"/>
                  <w:lang w:eastAsia="zh-CN"/>
                </w:rPr>
                <w:t>reasonable ,but</w:t>
              </w:r>
              <w:proofErr w:type="gramEnd"/>
              <w:r>
                <w:rPr>
                  <w:rFonts w:eastAsiaTheme="minorEastAsia" w:hint="eastAsia"/>
                  <w:lang w:eastAsia="zh-CN"/>
                </w:rPr>
                <w:t xml:space="preserve"> I </w:t>
              </w:r>
              <w:proofErr w:type="spellStart"/>
              <w:r>
                <w:rPr>
                  <w:rFonts w:eastAsiaTheme="minorEastAsia" w:hint="eastAsia"/>
                  <w:lang w:eastAsia="zh-CN"/>
                </w:rPr>
                <w:t>can not</w:t>
              </w:r>
              <w:proofErr w:type="spellEnd"/>
              <w:r>
                <w:rPr>
                  <w:rFonts w:eastAsiaTheme="minorEastAsia" w:hint="eastAsia"/>
                  <w:lang w:eastAsia="zh-CN"/>
                </w:rPr>
                <w:t xml:space="preserve"> make sure whether it can start in RAN2 since the RSRP measurement is performed in RAN1.</w:t>
              </w:r>
            </w:ins>
          </w:p>
        </w:tc>
      </w:tr>
      <w:tr w:rsidR="00075086" w14:paraId="2DAEA0A1" w14:textId="77777777">
        <w:trPr>
          <w:trHeight w:val="39"/>
          <w:ins w:id="456" w:author="CATT" w:date="2020-02-26T19:58:00Z"/>
        </w:trPr>
        <w:tc>
          <w:tcPr>
            <w:tcW w:w="1646" w:type="dxa"/>
          </w:tcPr>
          <w:p w14:paraId="72AFCE02" w14:textId="6A8B9D83" w:rsidR="00075086" w:rsidRDefault="00075086">
            <w:pPr>
              <w:spacing w:after="120"/>
              <w:rPr>
                <w:ins w:id="457" w:author="CATT" w:date="2020-02-26T19:58:00Z"/>
                <w:rFonts w:eastAsia="SimSun"/>
                <w:lang w:eastAsia="zh-CN"/>
              </w:rPr>
            </w:pPr>
            <w:ins w:id="458" w:author="CATT" w:date="2020-02-26T19:58:00Z">
              <w:r>
                <w:rPr>
                  <w:rFonts w:eastAsiaTheme="minorEastAsia"/>
                  <w:lang w:eastAsia="zh-CN"/>
                </w:rPr>
                <w:t>CATT</w:t>
              </w:r>
            </w:ins>
          </w:p>
        </w:tc>
        <w:tc>
          <w:tcPr>
            <w:tcW w:w="1088" w:type="dxa"/>
          </w:tcPr>
          <w:p w14:paraId="5D7F1E35" w14:textId="09269029" w:rsidR="00075086" w:rsidRDefault="00075086">
            <w:pPr>
              <w:spacing w:after="120"/>
              <w:jc w:val="center"/>
              <w:rPr>
                <w:ins w:id="459" w:author="CATT" w:date="2020-02-26T19:58:00Z"/>
                <w:rFonts w:eastAsia="SimSun"/>
                <w:lang w:eastAsia="zh-CN"/>
              </w:rPr>
            </w:pPr>
            <w:ins w:id="460" w:author="CATT" w:date="2020-02-26T19:58:00Z">
              <w:r>
                <w:rPr>
                  <w:rFonts w:eastAsiaTheme="minorEastAsia"/>
                  <w:lang w:eastAsia="zh-CN"/>
                </w:rPr>
                <w:t>No</w:t>
              </w:r>
            </w:ins>
          </w:p>
        </w:tc>
        <w:tc>
          <w:tcPr>
            <w:tcW w:w="5662" w:type="dxa"/>
          </w:tcPr>
          <w:p w14:paraId="70B6BE47" w14:textId="27751D5C" w:rsidR="00075086" w:rsidRDefault="00075086">
            <w:pPr>
              <w:spacing w:after="120"/>
              <w:rPr>
                <w:ins w:id="461" w:author="CATT" w:date="2020-02-26T19:58:00Z"/>
                <w:rFonts w:eastAsiaTheme="minorEastAsia"/>
                <w:lang w:eastAsia="zh-CN"/>
              </w:rPr>
            </w:pPr>
            <w:ins w:id="462" w:author="CATT" w:date="2020-02-26T19:58:00Z">
              <w:r>
                <w:rPr>
                  <w:rFonts w:eastAsiaTheme="minorEastAsia"/>
                  <w:lang w:eastAsia="zh-CN"/>
                </w:rPr>
                <w:t xml:space="preserve">We view this as an optimization not </w:t>
              </w:r>
              <w:proofErr w:type="gramStart"/>
              <w:r>
                <w:rPr>
                  <w:rFonts w:eastAsiaTheme="minorEastAsia"/>
                  <w:lang w:eastAsia="zh-CN"/>
                </w:rPr>
                <w:t>absolutely necessary</w:t>
              </w:r>
              <w:proofErr w:type="gramEnd"/>
              <w:r>
                <w:rPr>
                  <w:rFonts w:eastAsiaTheme="minorEastAsia"/>
                  <w:lang w:eastAsia="zh-CN"/>
                </w:rPr>
                <w:t xml:space="preserve"> at this late stage.</w:t>
              </w:r>
            </w:ins>
          </w:p>
        </w:tc>
      </w:tr>
      <w:tr w:rsidR="00DB33CE" w14:paraId="6C6B3E7F" w14:textId="77777777">
        <w:trPr>
          <w:trHeight w:val="39"/>
          <w:ins w:id="463" w:author="OPPO" w:date="2020-02-27T09:37:00Z"/>
        </w:trPr>
        <w:tc>
          <w:tcPr>
            <w:tcW w:w="1646" w:type="dxa"/>
          </w:tcPr>
          <w:p w14:paraId="09ACCC70" w14:textId="4B3D8A0E" w:rsidR="00DB33CE" w:rsidRDefault="00DB33CE" w:rsidP="00DB33CE">
            <w:pPr>
              <w:spacing w:after="120"/>
              <w:rPr>
                <w:ins w:id="464" w:author="OPPO" w:date="2020-02-27T09:37:00Z"/>
                <w:rFonts w:eastAsiaTheme="minorEastAsia"/>
                <w:lang w:eastAsia="zh-CN"/>
              </w:rPr>
            </w:pPr>
            <w:ins w:id="465" w:author="OPPO" w:date="2020-02-27T09:37:00Z">
              <w:r>
                <w:rPr>
                  <w:rFonts w:eastAsiaTheme="minorEastAsia"/>
                  <w:lang w:eastAsia="zh-CN"/>
                </w:rPr>
                <w:t>OPPO</w:t>
              </w:r>
            </w:ins>
          </w:p>
        </w:tc>
        <w:tc>
          <w:tcPr>
            <w:tcW w:w="1088" w:type="dxa"/>
          </w:tcPr>
          <w:p w14:paraId="452BA56D" w14:textId="12E628C9" w:rsidR="00DB33CE" w:rsidRDefault="00DB33CE" w:rsidP="00DB33CE">
            <w:pPr>
              <w:spacing w:after="120"/>
              <w:jc w:val="center"/>
              <w:rPr>
                <w:ins w:id="466" w:author="OPPO" w:date="2020-02-27T09:37:00Z"/>
                <w:rFonts w:eastAsiaTheme="minorEastAsia"/>
                <w:lang w:eastAsia="zh-CN"/>
              </w:rPr>
            </w:pPr>
            <w:ins w:id="467" w:author="OPPO" w:date="2020-02-27T09:37:00Z">
              <w:r>
                <w:rPr>
                  <w:rFonts w:eastAsiaTheme="minorEastAsia" w:hint="eastAsia"/>
                  <w:lang w:eastAsia="zh-CN"/>
                </w:rPr>
                <w:t>N</w:t>
              </w:r>
              <w:r>
                <w:rPr>
                  <w:rFonts w:eastAsiaTheme="minorEastAsia"/>
                  <w:lang w:eastAsia="zh-CN"/>
                </w:rPr>
                <w:t>o</w:t>
              </w:r>
            </w:ins>
          </w:p>
        </w:tc>
        <w:tc>
          <w:tcPr>
            <w:tcW w:w="5662" w:type="dxa"/>
          </w:tcPr>
          <w:p w14:paraId="36761E0A" w14:textId="22B75780" w:rsidR="00DB33CE" w:rsidRDefault="00DB33CE" w:rsidP="00DB33CE">
            <w:pPr>
              <w:spacing w:after="120"/>
              <w:rPr>
                <w:ins w:id="468" w:author="OPPO" w:date="2020-02-27T09:37:00Z"/>
                <w:rFonts w:eastAsiaTheme="minorEastAsia"/>
                <w:lang w:eastAsia="zh-CN"/>
              </w:rPr>
            </w:pPr>
            <w:ins w:id="469" w:author="OPPO" w:date="2020-02-27T09:37:00Z">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w:t>
              </w:r>
              <w:proofErr w:type="spellStart"/>
              <w:r>
                <w:rPr>
                  <w:rFonts w:eastAsiaTheme="minorEastAsia"/>
                  <w:lang w:eastAsia="zh-CN"/>
                </w:rPr>
                <w:t>drx-onDurationTimer</w:t>
              </w:r>
              <w:proofErr w:type="spellEnd"/>
              <w:r>
                <w:rPr>
                  <w:rFonts w:eastAsiaTheme="minorEastAsia"/>
                  <w:lang w:eastAsia="zh-CN"/>
                </w:rPr>
                <w:t xml:space="preserve">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ins>
          </w:p>
        </w:tc>
      </w:tr>
      <w:tr w:rsidR="00003D0D" w14:paraId="34EB8BAD" w14:textId="77777777">
        <w:trPr>
          <w:trHeight w:val="39"/>
          <w:ins w:id="470" w:author="Intel" w:date="2020-02-26T20:53:00Z"/>
        </w:trPr>
        <w:tc>
          <w:tcPr>
            <w:tcW w:w="1646" w:type="dxa"/>
          </w:tcPr>
          <w:p w14:paraId="2828FD3A" w14:textId="4E471AD3" w:rsidR="00003D0D" w:rsidRDefault="00003D0D" w:rsidP="00DB33CE">
            <w:pPr>
              <w:spacing w:after="120"/>
              <w:rPr>
                <w:ins w:id="471" w:author="Intel" w:date="2020-02-26T20:53:00Z"/>
                <w:rFonts w:eastAsiaTheme="minorEastAsia"/>
                <w:lang w:eastAsia="zh-CN"/>
              </w:rPr>
            </w:pPr>
            <w:ins w:id="472" w:author="Intel" w:date="2020-02-26T20:53:00Z">
              <w:r>
                <w:rPr>
                  <w:rFonts w:eastAsiaTheme="minorEastAsia"/>
                  <w:lang w:eastAsia="zh-CN"/>
                </w:rPr>
                <w:t>Intel</w:t>
              </w:r>
            </w:ins>
          </w:p>
        </w:tc>
        <w:tc>
          <w:tcPr>
            <w:tcW w:w="1088" w:type="dxa"/>
          </w:tcPr>
          <w:p w14:paraId="478772A3" w14:textId="7141913B" w:rsidR="00003D0D" w:rsidRDefault="00003D0D" w:rsidP="00DB33CE">
            <w:pPr>
              <w:spacing w:after="120"/>
              <w:jc w:val="center"/>
              <w:rPr>
                <w:ins w:id="473" w:author="Intel" w:date="2020-02-26T20:53:00Z"/>
                <w:rFonts w:eastAsiaTheme="minorEastAsia" w:hint="eastAsia"/>
                <w:lang w:eastAsia="zh-CN"/>
              </w:rPr>
            </w:pPr>
            <w:ins w:id="474" w:author="Intel" w:date="2020-02-26T20:53:00Z">
              <w:r>
                <w:rPr>
                  <w:rFonts w:eastAsiaTheme="minorEastAsia"/>
                  <w:lang w:eastAsia="zh-CN"/>
                </w:rPr>
                <w:t>No</w:t>
              </w:r>
            </w:ins>
          </w:p>
        </w:tc>
        <w:tc>
          <w:tcPr>
            <w:tcW w:w="5662" w:type="dxa"/>
          </w:tcPr>
          <w:p w14:paraId="3245A584" w14:textId="7B6D8130" w:rsidR="00003D0D" w:rsidRDefault="00003D0D" w:rsidP="00DB33CE">
            <w:pPr>
              <w:spacing w:after="120"/>
              <w:rPr>
                <w:ins w:id="475" w:author="Intel" w:date="2020-02-26T20:53:00Z"/>
                <w:rFonts w:eastAsiaTheme="minorEastAsia"/>
                <w:lang w:eastAsia="zh-CN"/>
              </w:rPr>
            </w:pPr>
            <w:ins w:id="476" w:author="Intel" w:date="2020-02-26T20:53:00Z">
              <w:r>
                <w:t xml:space="preserve">DCP </w:t>
              </w:r>
              <w:proofErr w:type="gramStart"/>
              <w:r>
                <w:t>mis-detection</w:t>
              </w:r>
              <w:proofErr w:type="gramEnd"/>
              <w:r>
                <w:t xml:space="preserve"> has been discussed in RAN1 and if any RAN2 enhancement were needed, this should be raised by RAN1 via an LS. Moreover, RAN1 has also agreed to a solution where the network may configure a UE to wake up if WUS is not detected.</w:t>
              </w:r>
            </w:ins>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ins w:id="477" w:author="Sethuraman Gurumoorthy" w:date="2020-02-25T06:00:00Z">
              <w:r>
                <w:t>Apple</w:t>
              </w:r>
            </w:ins>
          </w:p>
        </w:tc>
        <w:tc>
          <w:tcPr>
            <w:tcW w:w="1088" w:type="dxa"/>
            <w:tcBorders>
              <w:top w:val="single" w:sz="8" w:space="0" w:color="auto"/>
            </w:tcBorders>
          </w:tcPr>
          <w:p w14:paraId="7D53588E" w14:textId="77777777" w:rsidR="007128D6" w:rsidRDefault="004C18B6">
            <w:pPr>
              <w:spacing w:after="120"/>
              <w:jc w:val="center"/>
            </w:pPr>
            <w:ins w:id="478" w:author="Sethuraman Gurumoorthy" w:date="2020-02-25T06:00:00Z">
              <w:r>
                <w:t>Yes</w:t>
              </w:r>
            </w:ins>
          </w:p>
        </w:tc>
        <w:tc>
          <w:tcPr>
            <w:tcW w:w="5662" w:type="dxa"/>
            <w:tcBorders>
              <w:top w:val="single" w:sz="8" w:space="0" w:color="auto"/>
            </w:tcBorders>
          </w:tcPr>
          <w:p w14:paraId="7D53588F" w14:textId="77777777" w:rsidR="007128D6" w:rsidRDefault="004C18B6">
            <w:pPr>
              <w:spacing w:after="120"/>
              <w:rPr>
                <w:ins w:id="479" w:author="Sethuraman Gurumoorthy" w:date="2020-02-25T06:00:00Z"/>
              </w:rPr>
            </w:pPr>
            <w:ins w:id="480" w:author="Sethuraman Gurumoorthy" w:date="2020-02-25T06:00:00Z">
              <w:r>
                <w:t>Solution 1: NW can configure UE to wakeup per N DRX cycle regardless of the WUS indication;</w:t>
              </w:r>
            </w:ins>
          </w:p>
          <w:p w14:paraId="7D535890" w14:textId="77777777" w:rsidR="007128D6" w:rsidRDefault="004C18B6">
            <w:pPr>
              <w:spacing w:after="120"/>
            </w:pPr>
            <w:ins w:id="481" w:author="Sethuraman Gurumoorthy" w:date="2020-02-25T06:00:00Z">
              <w:r>
                <w:t xml:space="preserve">Solution 2: UE can wakeup when the current radio quality becomes </w:t>
              </w:r>
              <w:r>
                <w:lastRenderedPageBreak/>
                <w:t xml:space="preserve">worse, e.g. L1_RSRP/CSI report &lt; threshold. </w:t>
              </w:r>
            </w:ins>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p w14:paraId="7D53589F" w14:textId="77777777" w:rsidR="007128D6" w:rsidRDefault="007128D6"/>
    <w:p w14:paraId="7D5358A0" w14:textId="77777777" w:rsidR="007128D6" w:rsidRDefault="004C18B6">
      <w:pPr>
        <w:pStyle w:val="Heading3"/>
        <w:ind w:left="720" w:hanging="720"/>
      </w:pPr>
      <w:bookmarkStart w:id="482" w:name="_Toc33040713"/>
      <w:bookmarkEnd w:id="482"/>
      <w:r>
        <w:rPr>
          <w:rFonts w:ascii="Times New Roman" w:eastAsiaTheme="minorEastAsia" w:hAnsi="Times New Roman" w:cs="Times New Roman"/>
          <w:i/>
          <w:sz w:val="20"/>
          <w:szCs w:val="20"/>
          <w:lang w:eastAsia="zh-CN"/>
        </w:rPr>
        <w:t xml:space="preserve">Issue #7: ASN.1 </w:t>
      </w:r>
      <w:proofErr w:type="gramStart"/>
      <w:r>
        <w:rPr>
          <w:rFonts w:ascii="Times New Roman" w:eastAsiaTheme="minorEastAsia" w:hAnsi="Times New Roman" w:cs="Times New Roman"/>
          <w:i/>
          <w:sz w:val="20"/>
          <w:szCs w:val="20"/>
          <w:lang w:eastAsia="zh-CN"/>
        </w:rPr>
        <w:t>options</w:t>
      </w:r>
      <w:proofErr w:type="gramEnd"/>
      <w:r>
        <w:rPr>
          <w:rFonts w:ascii="Times New Roman" w:eastAsiaTheme="minorEastAsia" w:hAnsi="Times New Roman" w:cs="Times New Roman"/>
          <w:i/>
          <w:sz w:val="20"/>
          <w:szCs w:val="20"/>
          <w:lang w:eastAsia="zh-CN"/>
        </w:rPr>
        <w:t xml:space="preserve"> for capturing the search space for the DCP</w:t>
      </w:r>
    </w:p>
    <w:p w14:paraId="7D5358A1"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483" w:name="_Toc33040714"/>
      <w:r>
        <w:rPr>
          <w:i/>
          <w:iCs/>
        </w:rPr>
        <w:t>Q7a. Do you think this issue needs to be solved for Rel-16?</w:t>
      </w:r>
      <w:bookmarkEnd w:id="483"/>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ins w:id="484" w:author="Linhai He" w:date="2020-02-24T21:31:00Z">
              <w:r>
                <w:t>Qualcomm</w:t>
              </w:r>
            </w:ins>
          </w:p>
        </w:tc>
        <w:tc>
          <w:tcPr>
            <w:tcW w:w="1088" w:type="dxa"/>
            <w:tcBorders>
              <w:top w:val="single" w:sz="8" w:space="0" w:color="auto"/>
            </w:tcBorders>
          </w:tcPr>
          <w:p w14:paraId="7D5358AD" w14:textId="77777777" w:rsidR="007128D6" w:rsidRDefault="004C18B6">
            <w:pPr>
              <w:spacing w:after="120"/>
              <w:jc w:val="center"/>
            </w:pPr>
            <w:ins w:id="485" w:author="Linhai He" w:date="2020-02-24T21:31:00Z">
              <w:r>
                <w:t>Yes</w:t>
              </w:r>
            </w:ins>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ins w:id="486" w:author="Sethuraman Gurumoorthy" w:date="2020-02-25T06:00:00Z">
              <w:r>
                <w:t>Apple</w:t>
              </w:r>
            </w:ins>
          </w:p>
        </w:tc>
        <w:tc>
          <w:tcPr>
            <w:tcW w:w="1088" w:type="dxa"/>
          </w:tcPr>
          <w:p w14:paraId="7D5358B1" w14:textId="77777777" w:rsidR="007128D6" w:rsidRDefault="004C18B6">
            <w:pPr>
              <w:spacing w:after="120"/>
              <w:jc w:val="center"/>
            </w:pPr>
            <w:ins w:id="487" w:author="Sethuraman Gurumoorthy" w:date="2020-02-25T06:00:00Z">
              <w:r>
                <w:t>No</w:t>
              </w:r>
            </w:ins>
          </w:p>
        </w:tc>
        <w:tc>
          <w:tcPr>
            <w:tcW w:w="5662" w:type="dxa"/>
          </w:tcPr>
          <w:p w14:paraId="7D5358B2" w14:textId="77777777" w:rsidR="007128D6" w:rsidRDefault="004C18B6">
            <w:pPr>
              <w:spacing w:after="120"/>
            </w:pPr>
            <w:ins w:id="488" w:author="Sethuraman Gurumoorthy" w:date="2020-02-25T06:00:00Z">
              <w:r>
                <w:t xml:space="preserve">We think the ASN.1 in RRC running CR is ok. According to current CR, the new parameters can be configured for legacy DCI format. Then we do not see the problem. </w:t>
              </w:r>
            </w:ins>
          </w:p>
        </w:tc>
      </w:tr>
      <w:tr w:rsidR="007128D6" w14:paraId="7D5358B7" w14:textId="77777777">
        <w:trPr>
          <w:trHeight w:val="385"/>
        </w:trPr>
        <w:tc>
          <w:tcPr>
            <w:tcW w:w="1646" w:type="dxa"/>
          </w:tcPr>
          <w:p w14:paraId="7D5358B4" w14:textId="77777777" w:rsidR="007128D6" w:rsidRDefault="004C18B6">
            <w:pPr>
              <w:spacing w:after="120"/>
            </w:pPr>
            <w:ins w:id="489" w:author="m" w:date="2020-02-26T16:45:00Z">
              <w:r>
                <w:rPr>
                  <w:rFonts w:eastAsiaTheme="minorEastAsia" w:hint="eastAsia"/>
                  <w:lang w:eastAsia="zh-CN"/>
                </w:rPr>
                <w:t>Xia</w:t>
              </w:r>
              <w:r>
                <w:rPr>
                  <w:rFonts w:eastAsiaTheme="minorEastAsia"/>
                  <w:lang w:eastAsia="zh-CN"/>
                </w:rPr>
                <w:t>omi</w:t>
              </w:r>
            </w:ins>
          </w:p>
        </w:tc>
        <w:tc>
          <w:tcPr>
            <w:tcW w:w="1088" w:type="dxa"/>
          </w:tcPr>
          <w:p w14:paraId="7D5358B5" w14:textId="77777777" w:rsidR="007128D6" w:rsidRDefault="004C18B6">
            <w:pPr>
              <w:spacing w:after="120"/>
              <w:jc w:val="center"/>
            </w:pPr>
            <w:ins w:id="490" w:author="m" w:date="2020-02-26T16:45:00Z">
              <w:r>
                <w:rPr>
                  <w:rFonts w:eastAsiaTheme="minorEastAsia" w:hint="eastAsia"/>
                  <w:lang w:eastAsia="zh-CN"/>
                </w:rPr>
                <w:t>No</w:t>
              </w:r>
            </w:ins>
          </w:p>
        </w:tc>
        <w:tc>
          <w:tcPr>
            <w:tcW w:w="5662" w:type="dxa"/>
          </w:tcPr>
          <w:p w14:paraId="7D5358B6" w14:textId="77777777" w:rsidR="007128D6" w:rsidRDefault="004C18B6">
            <w:pPr>
              <w:spacing w:after="120"/>
            </w:pPr>
            <w:ins w:id="491" w:author="m" w:date="2020-02-26T16:45:00Z">
              <w:r>
                <w:rPr>
                  <w:rFonts w:eastAsiaTheme="minorEastAsia" w:hint="eastAsia"/>
                  <w:lang w:eastAsia="zh-CN"/>
                </w:rPr>
                <w:t xml:space="preserve">The </w:t>
              </w:r>
              <w:r>
                <w:rPr>
                  <w:rFonts w:eastAsiaTheme="minorEastAsia"/>
                  <w:lang w:eastAsia="zh-CN"/>
                </w:rPr>
                <w:t xml:space="preserve">current </w:t>
              </w:r>
              <w:r>
                <w:t>ASN.1 in RRC running CR is ok.</w:t>
              </w:r>
            </w:ins>
          </w:p>
        </w:tc>
      </w:tr>
      <w:tr w:rsidR="007128D6" w14:paraId="7D5358BE" w14:textId="77777777">
        <w:trPr>
          <w:trHeight w:val="385"/>
          <w:ins w:id="492" w:author="Nokia" w:date="2020-02-26T14:02:00Z"/>
        </w:trPr>
        <w:tc>
          <w:tcPr>
            <w:tcW w:w="1646" w:type="dxa"/>
          </w:tcPr>
          <w:p w14:paraId="7D5358B8" w14:textId="77777777" w:rsidR="007128D6" w:rsidRDefault="004C18B6">
            <w:pPr>
              <w:spacing w:after="120"/>
              <w:rPr>
                <w:ins w:id="493" w:author="Nokia" w:date="2020-02-26T14:02:00Z"/>
              </w:rPr>
            </w:pPr>
            <w:ins w:id="494" w:author="Nokia" w:date="2020-02-26T14:02:00Z">
              <w:r>
                <w:t>Nokia</w:t>
              </w:r>
            </w:ins>
          </w:p>
        </w:tc>
        <w:tc>
          <w:tcPr>
            <w:tcW w:w="1088" w:type="dxa"/>
          </w:tcPr>
          <w:p w14:paraId="7D5358B9" w14:textId="77777777" w:rsidR="007128D6" w:rsidRDefault="007128D6">
            <w:pPr>
              <w:spacing w:after="120"/>
              <w:jc w:val="center"/>
              <w:rPr>
                <w:ins w:id="495" w:author="Nokia" w:date="2020-02-26T14:02:00Z"/>
              </w:rPr>
            </w:pPr>
          </w:p>
        </w:tc>
        <w:tc>
          <w:tcPr>
            <w:tcW w:w="5662" w:type="dxa"/>
          </w:tcPr>
          <w:p w14:paraId="7D5358BA" w14:textId="77777777" w:rsidR="007128D6" w:rsidRDefault="004C18B6">
            <w:pPr>
              <w:spacing w:after="120"/>
              <w:rPr>
                <w:ins w:id="496" w:author="Nokia" w:date="2020-02-26T14:02:00Z"/>
              </w:rPr>
            </w:pPr>
            <w:ins w:id="497" w:author="Nokia" w:date="2020-02-26T14:02:00Z">
              <w:r>
                <w:t>RAN1 has agreed the following to re-use the existing SS IE:</w:t>
              </w:r>
            </w:ins>
          </w:p>
          <w:p w14:paraId="7D5358BB" w14:textId="77777777" w:rsidR="007128D6" w:rsidRDefault="004C18B6">
            <w:pPr>
              <w:rPr>
                <w:ins w:id="498" w:author="Nokia" w:date="2020-02-26T14:02:00Z"/>
                <w:b/>
                <w:bCs/>
                <w:szCs w:val="20"/>
                <w:u w:val="single"/>
                <w:lang w:val="en-GB"/>
              </w:rPr>
            </w:pPr>
            <w:ins w:id="499" w:author="Nokia" w:date="2020-02-26T14:02:00Z">
              <w:r>
                <w:t>“</w:t>
              </w:r>
              <w:r>
                <w:rPr>
                  <w:b/>
                  <w:bCs/>
                  <w:u w:val="single"/>
                  <w:lang w:val="en-GB"/>
                </w:rPr>
                <w:t xml:space="preserve">Conclusion: </w:t>
              </w:r>
              <w:r>
                <w:rPr>
                  <w:highlight w:val="yellow"/>
                  <w:lang w:val="en-GB" w:eastAsia="ja-JP"/>
                </w:rPr>
                <w:t>(RAN1#98bis Chongqing)</w:t>
              </w:r>
              <w:r>
                <w:rPr>
                  <w:lang w:val="en-GB" w:eastAsia="ja-JP"/>
                </w:rPr>
                <w:t xml:space="preserve"> </w:t>
              </w:r>
            </w:ins>
          </w:p>
          <w:p w14:paraId="7D5358BC" w14:textId="77777777" w:rsidR="007128D6" w:rsidRDefault="004C18B6">
            <w:pPr>
              <w:rPr>
                <w:ins w:id="500" w:author="Nokia" w:date="2020-02-26T14:02:00Z"/>
                <w:lang w:val="en-GB"/>
              </w:rPr>
            </w:pPr>
            <w:ins w:id="501" w:author="Nokia" w:date="2020-02-26T14:02:00Z">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ins>
          </w:p>
          <w:p w14:paraId="7D5358BD" w14:textId="77777777" w:rsidR="007128D6" w:rsidRDefault="004C18B6">
            <w:pPr>
              <w:spacing w:after="120"/>
              <w:rPr>
                <w:ins w:id="502" w:author="Nokia" w:date="2020-02-26T14:02:00Z"/>
              </w:rPr>
            </w:pPr>
            <w:ins w:id="503" w:author="Nokia" w:date="2020-02-26T14:02:00Z">
              <w:r>
                <w:t>”</w:t>
              </w:r>
            </w:ins>
          </w:p>
        </w:tc>
      </w:tr>
      <w:tr w:rsidR="007128D6" w14:paraId="7D5358C2" w14:textId="77777777">
        <w:trPr>
          <w:trHeight w:val="39"/>
        </w:trPr>
        <w:tc>
          <w:tcPr>
            <w:tcW w:w="1646" w:type="dxa"/>
          </w:tcPr>
          <w:p w14:paraId="7D5358BF" w14:textId="77777777" w:rsidR="007128D6" w:rsidRDefault="004C18B6">
            <w:pPr>
              <w:spacing w:after="120"/>
            </w:pPr>
            <w:ins w:id="504" w:author="Huawei" w:date="2020-02-26T20:56:00Z">
              <w:r>
                <w:rPr>
                  <w:rFonts w:eastAsiaTheme="minorEastAsia"/>
                  <w:lang w:eastAsia="zh-CN"/>
                </w:rPr>
                <w:t>Huawei</w:t>
              </w:r>
            </w:ins>
          </w:p>
        </w:tc>
        <w:tc>
          <w:tcPr>
            <w:tcW w:w="1088" w:type="dxa"/>
          </w:tcPr>
          <w:p w14:paraId="7D5358C0" w14:textId="77777777" w:rsidR="007128D6" w:rsidRDefault="004C18B6">
            <w:pPr>
              <w:spacing w:after="120"/>
              <w:jc w:val="center"/>
            </w:pPr>
            <w:ins w:id="505" w:author="Huawei" w:date="2020-02-26T20:56:00Z">
              <w:r>
                <w:rPr>
                  <w:rFonts w:eastAsiaTheme="minorEastAsia"/>
                  <w:lang w:eastAsia="zh-CN"/>
                </w:rPr>
                <w:t>Yes</w:t>
              </w:r>
            </w:ins>
          </w:p>
        </w:tc>
        <w:tc>
          <w:tcPr>
            <w:tcW w:w="5662" w:type="dxa"/>
          </w:tcPr>
          <w:p w14:paraId="7D5358C1" w14:textId="77777777" w:rsidR="007128D6" w:rsidRDefault="007128D6">
            <w:pPr>
              <w:spacing w:after="120"/>
            </w:pPr>
          </w:p>
        </w:tc>
      </w:tr>
      <w:tr w:rsidR="007128D6" w14:paraId="7D5358C6" w14:textId="77777777">
        <w:trPr>
          <w:trHeight w:val="39"/>
          <w:ins w:id="506" w:author="Ericsson" w:date="2020-02-26T16:27:00Z"/>
        </w:trPr>
        <w:tc>
          <w:tcPr>
            <w:tcW w:w="1646" w:type="dxa"/>
          </w:tcPr>
          <w:p w14:paraId="7D5358C3" w14:textId="77777777" w:rsidR="007128D6" w:rsidRDefault="004C18B6">
            <w:pPr>
              <w:spacing w:after="120"/>
              <w:rPr>
                <w:ins w:id="507" w:author="Ericsson" w:date="2020-02-26T16:27:00Z"/>
                <w:rFonts w:eastAsiaTheme="minorEastAsia"/>
                <w:lang w:eastAsia="zh-CN"/>
              </w:rPr>
            </w:pPr>
            <w:ins w:id="508" w:author="Ericsson" w:date="2020-02-26T16:27:00Z">
              <w:r>
                <w:t>Ericsson</w:t>
              </w:r>
            </w:ins>
          </w:p>
        </w:tc>
        <w:tc>
          <w:tcPr>
            <w:tcW w:w="1088" w:type="dxa"/>
          </w:tcPr>
          <w:p w14:paraId="7D5358C4" w14:textId="77777777" w:rsidR="007128D6" w:rsidRDefault="004C18B6">
            <w:pPr>
              <w:spacing w:after="120"/>
              <w:jc w:val="center"/>
              <w:rPr>
                <w:ins w:id="509" w:author="Ericsson" w:date="2020-02-26T16:27:00Z"/>
                <w:rFonts w:eastAsiaTheme="minorEastAsia"/>
                <w:lang w:eastAsia="zh-CN"/>
              </w:rPr>
            </w:pPr>
            <w:ins w:id="510" w:author="Ericsson" w:date="2020-02-26T16:27:00Z">
              <w:r>
                <w:t>Yes</w:t>
              </w:r>
            </w:ins>
          </w:p>
        </w:tc>
        <w:tc>
          <w:tcPr>
            <w:tcW w:w="5662" w:type="dxa"/>
          </w:tcPr>
          <w:p w14:paraId="7D5358C5" w14:textId="77777777" w:rsidR="007128D6" w:rsidRDefault="004C18B6">
            <w:pPr>
              <w:spacing w:after="120"/>
              <w:rPr>
                <w:ins w:id="511" w:author="Ericsson" w:date="2020-02-26T16:27:00Z"/>
              </w:rPr>
            </w:pPr>
            <w:ins w:id="512" w:author="Ericsson" w:date="2020-02-26T16:27:00Z">
              <w:r>
                <w:t>We understood this question to be about the ASN.1 encoding. We share the understanding that the legacy search space is re-used for WUS.</w:t>
              </w:r>
            </w:ins>
          </w:p>
        </w:tc>
      </w:tr>
      <w:tr w:rsidR="007128D6" w14:paraId="7D5358CB" w14:textId="77777777">
        <w:trPr>
          <w:trHeight w:val="39"/>
          <w:ins w:id="513" w:author="ZTE DF" w:date="2020-02-27T00:58:00Z"/>
        </w:trPr>
        <w:tc>
          <w:tcPr>
            <w:tcW w:w="1646" w:type="dxa"/>
          </w:tcPr>
          <w:p w14:paraId="7D5358C7" w14:textId="77777777" w:rsidR="007128D6" w:rsidRDefault="004C18B6">
            <w:pPr>
              <w:spacing w:after="120"/>
              <w:rPr>
                <w:ins w:id="514" w:author="ZTE DF" w:date="2020-02-27T00:58:00Z"/>
              </w:rPr>
            </w:pPr>
            <w:ins w:id="515" w:author="ZTE DF" w:date="2020-02-27T00:58:00Z">
              <w:r>
                <w:rPr>
                  <w:rFonts w:eastAsiaTheme="minorEastAsia" w:hint="eastAsia"/>
                  <w:lang w:eastAsia="zh-CN"/>
                </w:rPr>
                <w:t>ZTE</w:t>
              </w:r>
            </w:ins>
          </w:p>
        </w:tc>
        <w:tc>
          <w:tcPr>
            <w:tcW w:w="1088" w:type="dxa"/>
          </w:tcPr>
          <w:p w14:paraId="7D5358C8" w14:textId="77777777" w:rsidR="007128D6" w:rsidRDefault="004C18B6">
            <w:pPr>
              <w:spacing w:after="120"/>
              <w:jc w:val="center"/>
              <w:rPr>
                <w:ins w:id="516" w:author="ZTE DF" w:date="2020-02-27T00:58:00Z"/>
              </w:rPr>
            </w:pPr>
            <w:ins w:id="517" w:author="ZTE DF" w:date="2020-02-27T00:58:00Z">
              <w:r>
                <w:rPr>
                  <w:rFonts w:eastAsiaTheme="minorEastAsia" w:hint="eastAsia"/>
                  <w:lang w:eastAsia="zh-CN"/>
                </w:rPr>
                <w:t>Yes</w:t>
              </w:r>
            </w:ins>
          </w:p>
        </w:tc>
        <w:tc>
          <w:tcPr>
            <w:tcW w:w="5662" w:type="dxa"/>
          </w:tcPr>
          <w:p w14:paraId="7D5358C9" w14:textId="77777777" w:rsidR="007128D6" w:rsidRDefault="004C18B6">
            <w:pPr>
              <w:spacing w:after="120"/>
              <w:rPr>
                <w:ins w:id="518" w:author="ZTE DF" w:date="2020-02-27T00:58:00Z"/>
                <w:rFonts w:eastAsia="SimSun"/>
                <w:lang w:eastAsia="zh-CN"/>
              </w:rPr>
            </w:pPr>
            <w:ins w:id="519" w:author="ZTE DF" w:date="2020-02-27T00:58:00Z">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proofErr w:type="spellStart"/>
              <w:r>
                <w:rPr>
                  <w:rFonts w:eastAsia="SimSun" w:hint="eastAsia"/>
                  <w:i/>
                  <w:iCs/>
                  <w:lang w:eastAsia="zh-CN"/>
                </w:rPr>
                <w:t>SearchSpace</w:t>
              </w:r>
              <w:proofErr w:type="spellEnd"/>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proofErr w:type="spellStart"/>
              <w:r>
                <w:rPr>
                  <w:rFonts w:eastAsia="SimSun" w:hint="eastAsia"/>
                  <w:i/>
                  <w:iCs/>
                  <w:lang w:eastAsia="zh-CN"/>
                </w:rPr>
                <w:t>SearchSpaceId</w:t>
              </w:r>
              <w:proofErr w:type="spellEnd"/>
              <w:r>
                <w:rPr>
                  <w:rFonts w:eastAsia="SimSun" w:hint="eastAsia"/>
                  <w:lang w:eastAsia="zh-CN"/>
                </w:rPr>
                <w:t xml:space="preserve"> should be set to the same value and all the other parameters except for the </w:t>
              </w:r>
              <w:proofErr w:type="spellStart"/>
              <w:r>
                <w:rPr>
                  <w:rFonts w:eastAsia="SimSun" w:hint="eastAsia"/>
                  <w:i/>
                  <w:iCs/>
                  <w:lang w:eastAsia="zh-CN"/>
                </w:rPr>
                <w:t>searchSpaceType</w:t>
              </w:r>
              <w:proofErr w:type="spellEnd"/>
              <w:r>
                <w:rPr>
                  <w:rFonts w:eastAsia="SimSun" w:hint="eastAsia"/>
                  <w:lang w:eastAsia="zh-CN"/>
                </w:rPr>
                <w:t xml:space="preserve"> in the legacy </w:t>
              </w:r>
              <w:proofErr w:type="spellStart"/>
              <w:r>
                <w:rPr>
                  <w:rFonts w:eastAsia="SimSun" w:hint="eastAsia"/>
                  <w:i/>
                  <w:iCs/>
                  <w:lang w:eastAsia="zh-CN"/>
                </w:rPr>
                <w:t>SearchSpace</w:t>
              </w:r>
              <w:proofErr w:type="spellEnd"/>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w:t>
              </w:r>
              <w:proofErr w:type="gramStart"/>
              <w:r>
                <w:rPr>
                  <w:rFonts w:eastAsia="SimSun" w:hint="eastAsia"/>
                  <w:lang w:eastAsia="zh-CN"/>
                </w:rPr>
                <w:t>to consider</w:t>
              </w:r>
              <w:proofErr w:type="gramEnd"/>
              <w:r>
                <w:rPr>
                  <w:rFonts w:eastAsia="SimSun" w:hint="eastAsia"/>
                  <w:lang w:eastAsia="zh-CN"/>
                </w:rPr>
                <w:t xml:space="preserve"> the above three options.</w:t>
              </w:r>
            </w:ins>
          </w:p>
          <w:p w14:paraId="7D5358CA" w14:textId="77777777" w:rsidR="007128D6" w:rsidRDefault="004C18B6">
            <w:pPr>
              <w:spacing w:after="120"/>
              <w:rPr>
                <w:ins w:id="520" w:author="ZTE DF" w:date="2020-02-27T00:58:00Z"/>
              </w:rPr>
            </w:pPr>
            <w:ins w:id="521" w:author="ZTE DF" w:date="2020-02-27T00:58:00Z">
              <w:r>
                <w:rPr>
                  <w:rFonts w:eastAsia="SimSun" w:hint="eastAsia"/>
                  <w:lang w:eastAsia="zh-CN"/>
                </w:rPr>
                <w:t>Regarding Nokia</w:t>
              </w:r>
              <w:r>
                <w:rPr>
                  <w:rFonts w:eastAsia="SimSun"/>
                  <w:lang w:eastAsia="zh-CN"/>
                </w:rPr>
                <w:t>’</w:t>
              </w:r>
              <w:r>
                <w:rPr>
                  <w:rFonts w:eastAsia="SimSun" w:hint="eastAsia"/>
                  <w:lang w:eastAsia="zh-CN"/>
                </w:rPr>
                <w:t xml:space="preserve">s comment, we think at least option 2 and option </w:t>
              </w:r>
              <w:r>
                <w:rPr>
                  <w:rFonts w:eastAsia="SimSun" w:hint="eastAsia"/>
                  <w:lang w:eastAsia="zh-CN"/>
                </w:rPr>
                <w:lastRenderedPageBreak/>
                <w:t>3 are not contradict with RAN1</w:t>
              </w:r>
              <w:r>
                <w:rPr>
                  <w:rFonts w:eastAsia="SimSun"/>
                  <w:lang w:eastAsia="zh-CN"/>
                </w:rPr>
                <w:t>’</w:t>
              </w:r>
              <w:r>
                <w:rPr>
                  <w:rFonts w:eastAsia="SimSun" w:hint="eastAsia"/>
                  <w:lang w:eastAsia="zh-CN"/>
                </w:rPr>
                <w:t xml:space="preserve">s agreement which is </w:t>
              </w:r>
              <w:proofErr w:type="gramStart"/>
              <w:r>
                <w:rPr>
                  <w:rFonts w:eastAsia="SimSun" w:hint="eastAsia"/>
                  <w:lang w:eastAsia="zh-CN"/>
                </w:rPr>
                <w:t>quite obvious</w:t>
              </w:r>
              <w:proofErr w:type="gramEnd"/>
              <w:r>
                <w:rPr>
                  <w:rFonts w:eastAsia="SimSun" w:hint="eastAsia"/>
                  <w:lang w:eastAsia="zh-CN"/>
                </w:rPr>
                <w:t>. In addition, we think even the option 1 is not contradict with RAN1 agreement since almost all the fields in the existing SS are reused except for the newly added DCI format 2_6.</w:t>
              </w:r>
            </w:ins>
          </w:p>
        </w:tc>
      </w:tr>
      <w:tr w:rsidR="00F67307" w14:paraId="7C66C128" w14:textId="77777777">
        <w:trPr>
          <w:trHeight w:val="39"/>
          <w:ins w:id="522" w:author="CATT" w:date="2020-02-26T19:58:00Z"/>
        </w:trPr>
        <w:tc>
          <w:tcPr>
            <w:tcW w:w="1646" w:type="dxa"/>
          </w:tcPr>
          <w:p w14:paraId="24513EC8" w14:textId="5AA707DD" w:rsidR="00F67307" w:rsidRDefault="00F67307">
            <w:pPr>
              <w:spacing w:after="120"/>
              <w:rPr>
                <w:ins w:id="523" w:author="CATT" w:date="2020-02-26T19:58:00Z"/>
                <w:rFonts w:eastAsiaTheme="minorEastAsia"/>
                <w:lang w:eastAsia="zh-CN"/>
              </w:rPr>
            </w:pPr>
            <w:ins w:id="524" w:author="CATT" w:date="2020-02-26T19:58:00Z">
              <w:r>
                <w:rPr>
                  <w:rFonts w:eastAsiaTheme="minorEastAsia"/>
                  <w:lang w:eastAsia="zh-CN"/>
                </w:rPr>
                <w:lastRenderedPageBreak/>
                <w:t>CATT</w:t>
              </w:r>
            </w:ins>
          </w:p>
        </w:tc>
        <w:tc>
          <w:tcPr>
            <w:tcW w:w="1088" w:type="dxa"/>
          </w:tcPr>
          <w:p w14:paraId="5BE24B15" w14:textId="54E59DB9" w:rsidR="00F67307" w:rsidRDefault="00F67307">
            <w:pPr>
              <w:spacing w:after="120"/>
              <w:jc w:val="center"/>
              <w:rPr>
                <w:ins w:id="525" w:author="CATT" w:date="2020-02-26T19:58:00Z"/>
                <w:rFonts w:eastAsiaTheme="minorEastAsia"/>
                <w:lang w:eastAsia="zh-CN"/>
              </w:rPr>
            </w:pPr>
            <w:ins w:id="526" w:author="CATT" w:date="2020-02-26T19:58:00Z">
              <w:r>
                <w:rPr>
                  <w:rFonts w:eastAsiaTheme="minorEastAsia"/>
                  <w:lang w:eastAsia="zh-CN"/>
                </w:rPr>
                <w:t>Yes</w:t>
              </w:r>
            </w:ins>
          </w:p>
        </w:tc>
        <w:tc>
          <w:tcPr>
            <w:tcW w:w="5662" w:type="dxa"/>
          </w:tcPr>
          <w:p w14:paraId="136748F6" w14:textId="77777777" w:rsidR="00F67307" w:rsidRDefault="00F67307">
            <w:pPr>
              <w:spacing w:after="120"/>
              <w:rPr>
                <w:ins w:id="527" w:author="CATT" w:date="2020-02-26T19:58:00Z"/>
                <w:rFonts w:eastAsia="SimSun"/>
                <w:lang w:eastAsia="zh-CN"/>
              </w:rPr>
            </w:pPr>
          </w:p>
        </w:tc>
      </w:tr>
      <w:tr w:rsidR="00DB33CE" w14:paraId="2326C2D1" w14:textId="77777777">
        <w:trPr>
          <w:trHeight w:val="39"/>
          <w:ins w:id="528" w:author="OPPO" w:date="2020-02-27T09:37:00Z"/>
        </w:trPr>
        <w:tc>
          <w:tcPr>
            <w:tcW w:w="1646" w:type="dxa"/>
          </w:tcPr>
          <w:p w14:paraId="0FAA207C" w14:textId="0FE2ED99" w:rsidR="00DB33CE" w:rsidRDefault="00DB33CE">
            <w:pPr>
              <w:spacing w:after="120"/>
              <w:rPr>
                <w:ins w:id="529" w:author="OPPO" w:date="2020-02-27T09:37:00Z"/>
                <w:rFonts w:eastAsiaTheme="minorEastAsia"/>
                <w:lang w:eastAsia="zh-CN"/>
              </w:rPr>
            </w:pPr>
            <w:ins w:id="530" w:author="OPPO" w:date="2020-02-27T09:37:00Z">
              <w:r>
                <w:rPr>
                  <w:rFonts w:eastAsiaTheme="minorEastAsia" w:hint="eastAsia"/>
                  <w:lang w:eastAsia="zh-CN"/>
                </w:rPr>
                <w:t>O</w:t>
              </w:r>
              <w:r>
                <w:rPr>
                  <w:rFonts w:eastAsiaTheme="minorEastAsia"/>
                  <w:lang w:eastAsia="zh-CN"/>
                </w:rPr>
                <w:t>PPO</w:t>
              </w:r>
            </w:ins>
          </w:p>
        </w:tc>
        <w:tc>
          <w:tcPr>
            <w:tcW w:w="1088" w:type="dxa"/>
          </w:tcPr>
          <w:p w14:paraId="0CACDD10" w14:textId="1F775F69" w:rsidR="00DB33CE" w:rsidRDefault="00DB33CE">
            <w:pPr>
              <w:spacing w:after="120"/>
              <w:jc w:val="center"/>
              <w:rPr>
                <w:ins w:id="531" w:author="OPPO" w:date="2020-02-27T09:37:00Z"/>
                <w:rFonts w:eastAsiaTheme="minorEastAsia"/>
                <w:lang w:eastAsia="zh-CN"/>
              </w:rPr>
            </w:pPr>
            <w:ins w:id="532" w:author="OPPO" w:date="2020-02-27T09:37:00Z">
              <w:r>
                <w:rPr>
                  <w:rFonts w:eastAsiaTheme="minorEastAsia" w:hint="eastAsia"/>
                  <w:lang w:eastAsia="zh-CN"/>
                </w:rPr>
                <w:t>N</w:t>
              </w:r>
              <w:r>
                <w:rPr>
                  <w:rFonts w:eastAsiaTheme="minorEastAsia"/>
                  <w:lang w:eastAsia="zh-CN"/>
                </w:rPr>
                <w:t>o</w:t>
              </w:r>
            </w:ins>
          </w:p>
        </w:tc>
        <w:tc>
          <w:tcPr>
            <w:tcW w:w="5662" w:type="dxa"/>
          </w:tcPr>
          <w:p w14:paraId="5EA96223" w14:textId="3CB631F5" w:rsidR="00DB33CE" w:rsidRDefault="00DB33CE">
            <w:pPr>
              <w:spacing w:after="120"/>
              <w:rPr>
                <w:ins w:id="533" w:author="OPPO" w:date="2020-02-27T09:37:00Z"/>
                <w:rFonts w:eastAsia="SimSun"/>
                <w:lang w:eastAsia="zh-CN"/>
              </w:rPr>
            </w:pPr>
            <w:ins w:id="534" w:author="OPPO" w:date="2020-02-27T09:38:00Z">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ins>
          </w:p>
        </w:tc>
      </w:tr>
      <w:tr w:rsidR="00003D0D" w14:paraId="6387B531" w14:textId="77777777">
        <w:trPr>
          <w:trHeight w:val="39"/>
          <w:ins w:id="535" w:author="Intel" w:date="2020-02-26T20:53:00Z"/>
        </w:trPr>
        <w:tc>
          <w:tcPr>
            <w:tcW w:w="1646" w:type="dxa"/>
          </w:tcPr>
          <w:p w14:paraId="3344FF56" w14:textId="33BE2643" w:rsidR="00003D0D" w:rsidRDefault="00003D0D">
            <w:pPr>
              <w:spacing w:after="120"/>
              <w:rPr>
                <w:ins w:id="536" w:author="Intel" w:date="2020-02-26T20:53:00Z"/>
                <w:rFonts w:eastAsiaTheme="minorEastAsia" w:hint="eastAsia"/>
                <w:lang w:eastAsia="zh-CN"/>
              </w:rPr>
            </w:pPr>
            <w:ins w:id="537" w:author="Intel" w:date="2020-02-26T20:53:00Z">
              <w:r>
                <w:rPr>
                  <w:rFonts w:eastAsiaTheme="minorEastAsia"/>
                  <w:lang w:eastAsia="zh-CN"/>
                </w:rPr>
                <w:t>Intel</w:t>
              </w:r>
            </w:ins>
          </w:p>
        </w:tc>
        <w:tc>
          <w:tcPr>
            <w:tcW w:w="1088" w:type="dxa"/>
          </w:tcPr>
          <w:p w14:paraId="79044C5F" w14:textId="08B717A3" w:rsidR="00003D0D" w:rsidRDefault="00003D0D">
            <w:pPr>
              <w:spacing w:after="120"/>
              <w:jc w:val="center"/>
              <w:rPr>
                <w:ins w:id="538" w:author="Intel" w:date="2020-02-26T20:53:00Z"/>
                <w:rFonts w:eastAsiaTheme="minorEastAsia" w:hint="eastAsia"/>
                <w:lang w:eastAsia="zh-CN"/>
              </w:rPr>
            </w:pPr>
            <w:ins w:id="539" w:author="Intel" w:date="2020-02-26T20:53:00Z">
              <w:r>
                <w:rPr>
                  <w:rFonts w:eastAsiaTheme="minorEastAsia"/>
                  <w:lang w:eastAsia="zh-CN"/>
                </w:rPr>
                <w:t>Yes</w:t>
              </w:r>
            </w:ins>
          </w:p>
        </w:tc>
        <w:tc>
          <w:tcPr>
            <w:tcW w:w="5662" w:type="dxa"/>
          </w:tcPr>
          <w:p w14:paraId="34F2D951" w14:textId="77777777" w:rsidR="00003D0D" w:rsidRDefault="00003D0D">
            <w:pPr>
              <w:spacing w:after="120"/>
              <w:rPr>
                <w:ins w:id="540" w:author="Intel" w:date="2020-02-26T20:53:00Z"/>
                <w:rFonts w:eastAsiaTheme="minorEastAsia" w:hint="eastAsia"/>
                <w:lang w:eastAsia="zh-CN"/>
              </w:rPr>
            </w:pP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ins w:id="541" w:author="Linhai He" w:date="2020-02-24T21:31:00Z">
              <w:r>
                <w:t>Qualcomm</w:t>
              </w:r>
            </w:ins>
          </w:p>
        </w:tc>
        <w:tc>
          <w:tcPr>
            <w:tcW w:w="1088" w:type="dxa"/>
            <w:tcBorders>
              <w:top w:val="single" w:sz="8" w:space="0" w:color="auto"/>
            </w:tcBorders>
          </w:tcPr>
          <w:p w14:paraId="7D5358D3" w14:textId="20E281C2" w:rsidR="007128D6" w:rsidRDefault="004C18B6">
            <w:pPr>
              <w:spacing w:after="120"/>
              <w:jc w:val="center"/>
            </w:pPr>
            <w:ins w:id="542" w:author="Linhai He" w:date="2020-02-24T21:31:00Z">
              <w:r>
                <w:t xml:space="preserve">Option </w:t>
              </w:r>
            </w:ins>
            <w:ins w:id="543" w:author="Linhai He" w:date="2020-02-26T10:37:00Z">
              <w:r w:rsidR="007D03EA">
                <w:t>2</w:t>
              </w:r>
            </w:ins>
            <w:ins w:id="544" w:author="Linhai He" w:date="2020-02-26T10:38:00Z">
              <w:r w:rsidR="00516CC5">
                <w:t xml:space="preserve">, </w:t>
              </w:r>
              <w:r w:rsidR="00971929">
                <w:t>1</w:t>
              </w:r>
            </w:ins>
          </w:p>
        </w:tc>
        <w:tc>
          <w:tcPr>
            <w:tcW w:w="5662" w:type="dxa"/>
            <w:tcBorders>
              <w:top w:val="single" w:sz="8" w:space="0" w:color="auto"/>
            </w:tcBorders>
          </w:tcPr>
          <w:p w14:paraId="7D5358D4" w14:textId="46DF6390" w:rsidR="007128D6" w:rsidRDefault="00971929">
            <w:pPr>
              <w:spacing w:after="120"/>
            </w:pPr>
            <w:ins w:id="545" w:author="Linhai He" w:date="2020-02-26T10:38:00Z">
              <w:r>
                <w:t>In decreasing order of preference</w:t>
              </w:r>
            </w:ins>
          </w:p>
        </w:tc>
      </w:tr>
      <w:tr w:rsidR="007128D6" w14:paraId="7D5358D9" w14:textId="77777777">
        <w:trPr>
          <w:trHeight w:val="385"/>
        </w:trPr>
        <w:tc>
          <w:tcPr>
            <w:tcW w:w="1646" w:type="dxa"/>
          </w:tcPr>
          <w:p w14:paraId="7D5358D6" w14:textId="77777777" w:rsidR="007128D6" w:rsidRDefault="004C18B6">
            <w:pPr>
              <w:spacing w:after="120"/>
            </w:pPr>
            <w:ins w:id="546" w:author="Huawei" w:date="2020-02-26T20:56:00Z">
              <w:r>
                <w:rPr>
                  <w:rFonts w:eastAsiaTheme="minorEastAsia"/>
                  <w:lang w:eastAsia="zh-CN"/>
                </w:rPr>
                <w:t>Huawei</w:t>
              </w:r>
            </w:ins>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ins w:id="547" w:author="Huawei" w:date="2020-02-26T20:56:00Z">
              <w:r>
                <w:t>No strong view, all options can work.</w:t>
              </w:r>
            </w:ins>
          </w:p>
        </w:tc>
      </w:tr>
      <w:tr w:rsidR="007128D6" w14:paraId="7D5358DF" w14:textId="77777777">
        <w:trPr>
          <w:trHeight w:val="385"/>
        </w:trPr>
        <w:tc>
          <w:tcPr>
            <w:tcW w:w="1646" w:type="dxa"/>
          </w:tcPr>
          <w:p w14:paraId="7D5358DA" w14:textId="77777777" w:rsidR="007128D6" w:rsidRDefault="004C18B6">
            <w:pPr>
              <w:spacing w:after="120"/>
            </w:pPr>
            <w:ins w:id="548" w:author="Ericsson" w:date="2020-02-26T16:28:00Z">
              <w:r>
                <w:t>Ericsson</w:t>
              </w:r>
            </w:ins>
          </w:p>
        </w:tc>
        <w:tc>
          <w:tcPr>
            <w:tcW w:w="1088" w:type="dxa"/>
          </w:tcPr>
          <w:p w14:paraId="7D5358DB" w14:textId="77777777" w:rsidR="007128D6" w:rsidRDefault="004C18B6">
            <w:pPr>
              <w:spacing w:after="120"/>
              <w:jc w:val="center"/>
            </w:pPr>
            <w:ins w:id="549" w:author="Ericsson" w:date="2020-02-26T16:28:00Z">
              <w:r>
                <w:t>Option 2</w:t>
              </w:r>
            </w:ins>
          </w:p>
        </w:tc>
        <w:tc>
          <w:tcPr>
            <w:tcW w:w="5662" w:type="dxa"/>
          </w:tcPr>
          <w:p w14:paraId="7D5358DC" w14:textId="77777777" w:rsidR="007128D6" w:rsidRDefault="004C18B6">
            <w:pPr>
              <w:spacing w:after="120"/>
              <w:rPr>
                <w:ins w:id="550" w:author="Ericsson" w:date="2020-02-26T16:28:00Z"/>
              </w:rPr>
            </w:pPr>
            <w:ins w:id="551" w:author="Ericsson" w:date="2020-02-26T16:28:00Z">
              <w:r>
                <w:t xml:space="preserve">The “Rel-16 CR Merge_v3” CR (see offline 056) includes a r16 search space extension which includes all the new REL-16 DCI formats, including DCP format 2-6. In case the NW wants to configure a search space with both legacy and REL-16 DCI formats, the NW can configure this using the same </w:t>
              </w:r>
              <w:proofErr w:type="spellStart"/>
              <w:r>
                <w:rPr>
                  <w:i/>
                  <w:iCs/>
                </w:rPr>
                <w:t>searchSpaceId</w:t>
              </w:r>
              <w:proofErr w:type="spellEnd"/>
              <w:r>
                <w:t xml:space="preserve"> in </w:t>
              </w:r>
              <w:proofErr w:type="spellStart"/>
              <w:r>
                <w:rPr>
                  <w:i/>
                  <w:iCs/>
                </w:rPr>
                <w:t>searchSpacesToAddModList</w:t>
              </w:r>
              <w:proofErr w:type="spellEnd"/>
              <w:r>
                <w:t xml:space="preserve"> in and </w:t>
              </w:r>
              <w:r>
                <w:rPr>
                  <w:i/>
                  <w:iCs/>
                </w:rPr>
                <w:t>searchSpacesToAddModList-r16</w:t>
              </w:r>
              <w:r>
                <w:t xml:space="preserve">. The running CR however includes an editor’s NOTE to discuss further: </w:t>
              </w:r>
            </w:ins>
          </w:p>
          <w:p w14:paraId="7D5358DD" w14:textId="77777777" w:rsidR="007128D6" w:rsidRDefault="004C18B6">
            <w:pPr>
              <w:spacing w:after="120"/>
              <w:rPr>
                <w:ins w:id="552" w:author="Ericsson" w:date="2020-02-26T16:29:00Z"/>
                <w:i/>
                <w:iCs/>
              </w:rPr>
            </w:pPr>
            <w:ins w:id="553" w:author="Ericsson" w:date="2020-02-26T16:28:00Z">
              <w:r>
                <w:rPr>
                  <w:i/>
                  <w:iCs/>
                </w:rPr>
                <w:t xml:space="preserve">Editor’s Note: The structure of the new search space for DCI 2-6 needs further discussion and </w:t>
              </w:r>
              <w:proofErr w:type="gramStart"/>
              <w:r>
                <w:rPr>
                  <w:i/>
                  <w:iCs/>
                </w:rPr>
                <w:t>has to</w:t>
              </w:r>
              <w:proofErr w:type="gramEnd"/>
              <w:r>
                <w:rPr>
                  <w:i/>
                  <w:iCs/>
                </w:rPr>
                <w:t xml:space="preserve"> be aligned with all new DCIs introduced in Rel-16.</w:t>
              </w:r>
            </w:ins>
          </w:p>
          <w:p w14:paraId="7D5358DE" w14:textId="77777777" w:rsidR="007128D6" w:rsidRDefault="004C18B6">
            <w:pPr>
              <w:spacing w:after="120"/>
            </w:pPr>
            <w:ins w:id="554" w:author="Ericsson" w:date="2020-02-26T16:29:00Z">
              <w:r>
                <w:t>In our understanding the running CR is according to option 2 (except that the wording “</w:t>
              </w:r>
              <w:proofErr w:type="spellStart"/>
              <w:r>
                <w:t>ext</w:t>
              </w:r>
              <w:proofErr w:type="spellEnd"/>
              <w:r>
                <w:t xml:space="preserve">” is not used). </w:t>
              </w:r>
            </w:ins>
          </w:p>
        </w:tc>
      </w:tr>
      <w:tr w:rsidR="007128D6" w14:paraId="7D5358E3" w14:textId="77777777">
        <w:trPr>
          <w:trHeight w:val="39"/>
        </w:trPr>
        <w:tc>
          <w:tcPr>
            <w:tcW w:w="1646" w:type="dxa"/>
          </w:tcPr>
          <w:p w14:paraId="7D5358E0" w14:textId="77777777" w:rsidR="007128D6" w:rsidRDefault="004C18B6">
            <w:pPr>
              <w:spacing w:after="120"/>
            </w:pPr>
            <w:ins w:id="555" w:author="ZTE DF" w:date="2020-02-27T00:58:00Z">
              <w:r>
                <w:rPr>
                  <w:rFonts w:eastAsia="SimSun" w:hint="eastAsia"/>
                  <w:lang w:eastAsia="zh-CN"/>
                </w:rPr>
                <w:t>ZTE</w:t>
              </w:r>
            </w:ins>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ins w:id="556" w:author="ZTE DF" w:date="2020-02-27T00:58:00Z">
              <w:r>
                <w:rPr>
                  <w:rFonts w:eastAsia="SimSun" w:hint="eastAsia"/>
                  <w:lang w:eastAsia="zh-CN"/>
                </w:rPr>
                <w:t>All the three options are acceptable to us.</w:t>
              </w:r>
            </w:ins>
          </w:p>
        </w:tc>
      </w:tr>
      <w:tr w:rsidR="008C17EA" w14:paraId="002B34C6" w14:textId="77777777">
        <w:trPr>
          <w:trHeight w:val="39"/>
          <w:ins w:id="557" w:author="CATT" w:date="2020-02-26T19:59:00Z"/>
        </w:trPr>
        <w:tc>
          <w:tcPr>
            <w:tcW w:w="1646" w:type="dxa"/>
          </w:tcPr>
          <w:p w14:paraId="68244F27" w14:textId="3C2CD272" w:rsidR="008C17EA" w:rsidRDefault="008C17EA">
            <w:pPr>
              <w:spacing w:after="120"/>
              <w:rPr>
                <w:ins w:id="558" w:author="CATT" w:date="2020-02-26T19:59:00Z"/>
                <w:rFonts w:eastAsia="SimSun"/>
                <w:lang w:eastAsia="zh-CN"/>
              </w:rPr>
            </w:pPr>
            <w:ins w:id="559" w:author="CATT" w:date="2020-02-26T19:59:00Z">
              <w:r>
                <w:t>CATT</w:t>
              </w:r>
            </w:ins>
          </w:p>
        </w:tc>
        <w:tc>
          <w:tcPr>
            <w:tcW w:w="1088" w:type="dxa"/>
          </w:tcPr>
          <w:p w14:paraId="53FD80E1" w14:textId="1E923955" w:rsidR="008C17EA" w:rsidRDefault="008C17EA">
            <w:pPr>
              <w:spacing w:after="120"/>
              <w:jc w:val="center"/>
              <w:rPr>
                <w:ins w:id="560" w:author="CATT" w:date="2020-02-26T19:59:00Z"/>
              </w:rPr>
            </w:pPr>
            <w:ins w:id="561" w:author="CATT" w:date="2020-02-26T19:59:00Z">
              <w:r>
                <w:t>Option 1</w:t>
              </w:r>
            </w:ins>
          </w:p>
        </w:tc>
        <w:tc>
          <w:tcPr>
            <w:tcW w:w="5662" w:type="dxa"/>
          </w:tcPr>
          <w:p w14:paraId="6AAE2427" w14:textId="77777777" w:rsidR="008C17EA" w:rsidRDefault="008C17EA" w:rsidP="00DB33CE">
            <w:pPr>
              <w:spacing w:after="120"/>
              <w:rPr>
                <w:ins w:id="562" w:author="CATT" w:date="2020-02-26T19:59:00Z"/>
              </w:rPr>
            </w:pPr>
            <w:ins w:id="563" w:author="CATT" w:date="2020-02-26T19:59:00Z">
              <w:r>
                <w:t xml:space="preserve">Option 3 is not preferred as it does not support further extensions of common search space types for other purposes.  </w:t>
              </w:r>
            </w:ins>
          </w:p>
          <w:p w14:paraId="35ADE7CD" w14:textId="1C8033F0" w:rsidR="008C17EA" w:rsidRDefault="008C17EA" w:rsidP="00DB33CE">
            <w:pPr>
              <w:spacing w:after="120"/>
              <w:rPr>
                <w:ins w:id="564" w:author="CATT" w:date="2020-02-26T19:59:00Z"/>
              </w:rPr>
            </w:pPr>
            <w:ins w:id="565" w:author="CATT" w:date="2020-02-26T19:59:00Z">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ins>
          </w:p>
          <w:p w14:paraId="3F461F4A" w14:textId="6BA27212" w:rsidR="008C17EA" w:rsidRDefault="008C17EA">
            <w:pPr>
              <w:spacing w:after="120"/>
              <w:rPr>
                <w:ins w:id="566" w:author="CATT" w:date="2020-02-26T19:59:00Z"/>
                <w:rFonts w:eastAsia="SimSun"/>
                <w:lang w:eastAsia="zh-CN"/>
              </w:rPr>
            </w:pPr>
            <w:ins w:id="567" w:author="CATT" w:date="2020-02-26T19:59:00Z">
              <w:r>
                <w:t>Compared with option 2, we slightly prefer option 1. Although with option 1 these parameters in legacy search space are rewritten, with option 2 the network needs to include an additional search space list (i.</w:t>
              </w:r>
              <w:proofErr w:type="gramStart"/>
              <w:r>
                <w:t>e.searchSpacesToAddModListExt</w:t>
              </w:r>
              <w:proofErr w:type="gramEnd"/>
              <w:r>
                <w:t xml:space="preserve">-r16) with the same number of entries and the same order as the legacy search space list. The maximum number of </w:t>
              </w:r>
              <w:proofErr w:type="spellStart"/>
              <w:r>
                <w:t>searchSpacesToAddModListExt</w:t>
              </w:r>
              <w:proofErr w:type="spellEnd"/>
              <w:r>
                <w:t xml:space="preserve"> is 10. Therefore, the </w:t>
              </w:r>
              <w:proofErr w:type="spellStart"/>
              <w:r>
                <w:t>signalling</w:t>
              </w:r>
              <w:proofErr w:type="spellEnd"/>
              <w:r>
                <w:t xml:space="preserve"> overhead with option 1 is less than that with option 2 if DCI format 2_6 is introduced</w:t>
              </w:r>
            </w:ins>
          </w:p>
        </w:tc>
      </w:tr>
      <w:tr w:rsidR="00003D0D" w14:paraId="5B17FB18" w14:textId="77777777">
        <w:trPr>
          <w:trHeight w:val="39"/>
          <w:ins w:id="568" w:author="Intel" w:date="2020-02-26T20:53:00Z"/>
        </w:trPr>
        <w:tc>
          <w:tcPr>
            <w:tcW w:w="1646" w:type="dxa"/>
          </w:tcPr>
          <w:p w14:paraId="0913F260" w14:textId="56323853" w:rsidR="00003D0D" w:rsidRDefault="00003D0D">
            <w:pPr>
              <w:spacing w:after="120"/>
              <w:rPr>
                <w:ins w:id="569" w:author="Intel" w:date="2020-02-26T20:53:00Z"/>
              </w:rPr>
            </w:pPr>
            <w:ins w:id="570" w:author="Intel" w:date="2020-02-26T20:53:00Z">
              <w:r>
                <w:t>Intel</w:t>
              </w:r>
            </w:ins>
          </w:p>
        </w:tc>
        <w:tc>
          <w:tcPr>
            <w:tcW w:w="1088" w:type="dxa"/>
          </w:tcPr>
          <w:p w14:paraId="5D45F70F" w14:textId="77777777" w:rsidR="00003D0D" w:rsidRDefault="00003D0D">
            <w:pPr>
              <w:spacing w:after="120"/>
              <w:jc w:val="center"/>
              <w:rPr>
                <w:ins w:id="571" w:author="Intel" w:date="2020-02-26T20:53:00Z"/>
              </w:rPr>
            </w:pPr>
          </w:p>
        </w:tc>
        <w:tc>
          <w:tcPr>
            <w:tcW w:w="5662" w:type="dxa"/>
          </w:tcPr>
          <w:p w14:paraId="6023DE67" w14:textId="64D45EAB" w:rsidR="00003D0D" w:rsidRDefault="00003D0D" w:rsidP="00DB33CE">
            <w:pPr>
              <w:spacing w:after="120"/>
              <w:rPr>
                <w:ins w:id="572" w:author="Intel" w:date="2020-02-26T20:53:00Z"/>
              </w:rPr>
            </w:pPr>
            <w:ins w:id="573" w:author="Intel" w:date="2020-02-26T20:53:00Z">
              <w:r>
                <w:t>Any option looks acceptable to us too.</w:t>
              </w:r>
            </w:ins>
          </w:p>
        </w:tc>
      </w:tr>
    </w:tbl>
    <w:p w14:paraId="7D5358E4" w14:textId="77777777" w:rsidR="007128D6" w:rsidRDefault="007128D6">
      <w:pPr>
        <w:rPr>
          <w:b/>
        </w:rPr>
      </w:pPr>
    </w:p>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8: UE </w:t>
      </w:r>
      <w:proofErr w:type="spellStart"/>
      <w:r>
        <w:rPr>
          <w:rFonts w:ascii="Times New Roman" w:eastAsiaTheme="minorEastAsia" w:hAnsi="Times New Roman" w:cs="Times New Roman"/>
          <w:i/>
          <w:sz w:val="20"/>
          <w:szCs w:val="20"/>
          <w:lang w:eastAsia="zh-CN"/>
        </w:rPr>
        <w:t>behaviour</w:t>
      </w:r>
      <w:proofErr w:type="spellEnd"/>
      <w:r>
        <w:rPr>
          <w:rFonts w:ascii="Times New Roman" w:eastAsiaTheme="minorEastAsia" w:hAnsi="Times New Roman" w:cs="Times New Roman"/>
          <w:i/>
          <w:sz w:val="20"/>
          <w:szCs w:val="20"/>
          <w:lang w:eastAsia="zh-CN"/>
        </w:rPr>
        <w:t xml:space="preserve"> when it misses DCP during handover</w:t>
      </w:r>
    </w:p>
    <w:p w14:paraId="7D5358E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proofErr w:type="spellStart"/>
      <w:r>
        <w:rPr>
          <w:i/>
          <w:lang w:val="en-GB"/>
        </w:rPr>
        <w:t>drx-onDurationTimer</w:t>
      </w:r>
      <w:proofErr w:type="spellEnd"/>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ins w:id="574" w:author="Linhai He" w:date="2020-02-24T21:32:00Z">
              <w:r>
                <w:t>Qualcomm</w:t>
              </w:r>
            </w:ins>
          </w:p>
        </w:tc>
        <w:tc>
          <w:tcPr>
            <w:tcW w:w="1088" w:type="dxa"/>
            <w:tcBorders>
              <w:top w:val="single" w:sz="8" w:space="0" w:color="auto"/>
            </w:tcBorders>
          </w:tcPr>
          <w:p w14:paraId="7D5358F0" w14:textId="77777777" w:rsidR="007128D6" w:rsidRDefault="004C18B6">
            <w:pPr>
              <w:spacing w:after="120"/>
              <w:jc w:val="center"/>
            </w:pPr>
            <w:ins w:id="575" w:author="Linhai He" w:date="2020-02-24T21:32:00Z">
              <w:r>
                <w:t>No</w:t>
              </w:r>
            </w:ins>
          </w:p>
        </w:tc>
        <w:tc>
          <w:tcPr>
            <w:tcW w:w="5662" w:type="dxa"/>
            <w:tcBorders>
              <w:top w:val="single" w:sz="8" w:space="0" w:color="auto"/>
            </w:tcBorders>
          </w:tcPr>
          <w:p w14:paraId="7D5358F1" w14:textId="77777777" w:rsidR="007128D6" w:rsidRDefault="004C18B6">
            <w:pPr>
              <w:spacing w:after="120"/>
            </w:pPr>
            <w:ins w:id="576" w:author="Linhai He" w:date="2020-02-24T21:33:00Z">
              <w:r>
                <w:t>We do not think there is any critical issue to be solved here.</w:t>
              </w:r>
            </w:ins>
          </w:p>
        </w:tc>
      </w:tr>
      <w:tr w:rsidR="007128D6" w14:paraId="7D5358F6" w14:textId="77777777">
        <w:trPr>
          <w:trHeight w:val="385"/>
        </w:trPr>
        <w:tc>
          <w:tcPr>
            <w:tcW w:w="1646" w:type="dxa"/>
          </w:tcPr>
          <w:p w14:paraId="7D5358F3" w14:textId="77777777" w:rsidR="007128D6" w:rsidRDefault="004C18B6">
            <w:pPr>
              <w:spacing w:after="120"/>
            </w:pPr>
            <w:ins w:id="577" w:author="Sethuraman Gurumoorthy" w:date="2020-02-25T06:01:00Z">
              <w:r>
                <w:t>Apple</w:t>
              </w:r>
            </w:ins>
          </w:p>
        </w:tc>
        <w:tc>
          <w:tcPr>
            <w:tcW w:w="1088" w:type="dxa"/>
          </w:tcPr>
          <w:p w14:paraId="7D5358F4" w14:textId="77777777" w:rsidR="007128D6" w:rsidRDefault="004C18B6">
            <w:pPr>
              <w:spacing w:after="120"/>
              <w:jc w:val="center"/>
            </w:pPr>
            <w:ins w:id="578" w:author="Sethuraman Gurumoorthy" w:date="2020-02-25T06:01:00Z">
              <w:r>
                <w:t>No</w:t>
              </w:r>
            </w:ins>
          </w:p>
        </w:tc>
        <w:tc>
          <w:tcPr>
            <w:tcW w:w="5662" w:type="dxa"/>
          </w:tcPr>
          <w:p w14:paraId="7D5358F5" w14:textId="77777777" w:rsidR="007128D6" w:rsidRDefault="004C18B6">
            <w:pPr>
              <w:spacing w:after="120"/>
            </w:pPr>
            <w:ins w:id="579" w:author="Sethuraman Gurumoorthy" w:date="2020-02-25T06:01:00Z">
              <w:r>
                <w:t xml:space="preserve">UE will first perform RACH procedure during HO, and UE keeps on PDCCH monitoring during the RACH procedure. We do not see the issue.  </w:t>
              </w:r>
            </w:ins>
          </w:p>
        </w:tc>
      </w:tr>
      <w:tr w:rsidR="007128D6" w14:paraId="7D5358FA" w14:textId="77777777">
        <w:trPr>
          <w:trHeight w:val="385"/>
          <w:ins w:id="580" w:author="Nokia" w:date="2020-02-26T14:02:00Z"/>
        </w:trPr>
        <w:tc>
          <w:tcPr>
            <w:tcW w:w="1646" w:type="dxa"/>
          </w:tcPr>
          <w:p w14:paraId="7D5358F7" w14:textId="77777777" w:rsidR="007128D6" w:rsidRDefault="004C18B6">
            <w:pPr>
              <w:spacing w:after="120"/>
              <w:rPr>
                <w:ins w:id="581" w:author="Nokia" w:date="2020-02-26T14:02:00Z"/>
              </w:rPr>
            </w:pPr>
            <w:ins w:id="582" w:author="Nokia" w:date="2020-02-26T14:02:00Z">
              <w:r>
                <w:t>Nokia</w:t>
              </w:r>
            </w:ins>
          </w:p>
        </w:tc>
        <w:tc>
          <w:tcPr>
            <w:tcW w:w="1088" w:type="dxa"/>
          </w:tcPr>
          <w:p w14:paraId="7D5358F8" w14:textId="77777777" w:rsidR="007128D6" w:rsidRDefault="004C18B6">
            <w:pPr>
              <w:spacing w:after="120"/>
              <w:jc w:val="center"/>
              <w:rPr>
                <w:ins w:id="583" w:author="Nokia" w:date="2020-02-26T14:02:00Z"/>
              </w:rPr>
            </w:pPr>
            <w:ins w:id="584" w:author="Nokia" w:date="2020-02-26T14:02:00Z">
              <w:r>
                <w:t>No</w:t>
              </w:r>
            </w:ins>
          </w:p>
        </w:tc>
        <w:tc>
          <w:tcPr>
            <w:tcW w:w="5662" w:type="dxa"/>
          </w:tcPr>
          <w:p w14:paraId="7D5358F9" w14:textId="77777777" w:rsidR="007128D6" w:rsidRDefault="004C18B6">
            <w:pPr>
              <w:spacing w:after="120"/>
              <w:rPr>
                <w:ins w:id="585" w:author="Nokia" w:date="2020-02-26T14:02:00Z"/>
              </w:rPr>
            </w:pPr>
            <w:ins w:id="586" w:author="Nokia" w:date="2020-02-26T14:02:00Z">
              <w:r>
                <w:t>RA procedure will dictate the PDCCH monitoring upon HO.</w:t>
              </w:r>
            </w:ins>
          </w:p>
        </w:tc>
      </w:tr>
      <w:tr w:rsidR="007128D6" w14:paraId="7D5358FE" w14:textId="77777777">
        <w:trPr>
          <w:trHeight w:val="385"/>
        </w:trPr>
        <w:tc>
          <w:tcPr>
            <w:tcW w:w="1646" w:type="dxa"/>
          </w:tcPr>
          <w:p w14:paraId="7D5358FB" w14:textId="77777777" w:rsidR="007128D6" w:rsidRDefault="004C18B6">
            <w:pPr>
              <w:spacing w:after="120"/>
            </w:pPr>
            <w:ins w:id="587" w:author="Huawei" w:date="2020-02-26T20:57:00Z">
              <w:r>
                <w:rPr>
                  <w:rFonts w:eastAsiaTheme="minorEastAsia"/>
                  <w:lang w:eastAsia="zh-CN"/>
                </w:rPr>
                <w:t>Huawei</w:t>
              </w:r>
            </w:ins>
          </w:p>
        </w:tc>
        <w:tc>
          <w:tcPr>
            <w:tcW w:w="1088" w:type="dxa"/>
          </w:tcPr>
          <w:p w14:paraId="7D5358FC" w14:textId="77777777" w:rsidR="007128D6" w:rsidRDefault="004C18B6">
            <w:pPr>
              <w:spacing w:after="120"/>
              <w:jc w:val="center"/>
            </w:pPr>
            <w:ins w:id="588" w:author="Huawei" w:date="2020-02-26T20:57:00Z">
              <w:r>
                <w:rPr>
                  <w:rFonts w:eastAsiaTheme="minorEastAsia"/>
                  <w:lang w:eastAsia="zh-CN"/>
                </w:rPr>
                <w:t>No</w:t>
              </w:r>
            </w:ins>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ins w:id="589" w:author="Ericsson" w:date="2020-02-26T16:29:00Z">
              <w:r>
                <w:t>Ericsson</w:t>
              </w:r>
            </w:ins>
          </w:p>
        </w:tc>
        <w:tc>
          <w:tcPr>
            <w:tcW w:w="1088" w:type="dxa"/>
          </w:tcPr>
          <w:p w14:paraId="7D535900" w14:textId="77777777" w:rsidR="007128D6" w:rsidRDefault="004C18B6">
            <w:pPr>
              <w:spacing w:after="120"/>
              <w:jc w:val="center"/>
            </w:pPr>
            <w:ins w:id="590" w:author="Ericsson" w:date="2020-02-26T16:29:00Z">
              <w:r>
                <w:t>No</w:t>
              </w:r>
            </w:ins>
          </w:p>
        </w:tc>
        <w:tc>
          <w:tcPr>
            <w:tcW w:w="5662" w:type="dxa"/>
          </w:tcPr>
          <w:p w14:paraId="7D535901" w14:textId="77777777" w:rsidR="007128D6" w:rsidRDefault="004C18B6">
            <w:pPr>
              <w:spacing w:after="120"/>
            </w:pPr>
            <w:ins w:id="591" w:author="Ericsson" w:date="2020-02-26T16:29:00Z">
              <w:r>
                <w:t>We do not think there is an issue to solve.</w:t>
              </w:r>
            </w:ins>
          </w:p>
        </w:tc>
      </w:tr>
      <w:tr w:rsidR="007128D6" w14:paraId="7D535906" w14:textId="77777777">
        <w:trPr>
          <w:trHeight w:val="39"/>
          <w:ins w:id="592" w:author="ZTE DF" w:date="2020-02-27T00:58:00Z"/>
        </w:trPr>
        <w:tc>
          <w:tcPr>
            <w:tcW w:w="1646" w:type="dxa"/>
          </w:tcPr>
          <w:p w14:paraId="7D535903" w14:textId="77777777" w:rsidR="007128D6" w:rsidRDefault="004C18B6">
            <w:pPr>
              <w:spacing w:after="120"/>
              <w:rPr>
                <w:ins w:id="593" w:author="ZTE DF" w:date="2020-02-27T00:58:00Z"/>
              </w:rPr>
            </w:pPr>
            <w:ins w:id="594" w:author="ZTE DF" w:date="2020-02-27T00:58:00Z">
              <w:r>
                <w:rPr>
                  <w:rFonts w:eastAsia="SimSun" w:hint="eastAsia"/>
                  <w:lang w:eastAsia="zh-CN"/>
                </w:rPr>
                <w:t>ZTE</w:t>
              </w:r>
            </w:ins>
          </w:p>
        </w:tc>
        <w:tc>
          <w:tcPr>
            <w:tcW w:w="1088" w:type="dxa"/>
          </w:tcPr>
          <w:p w14:paraId="7D535904" w14:textId="77777777" w:rsidR="007128D6" w:rsidRDefault="004C18B6">
            <w:pPr>
              <w:spacing w:after="120"/>
              <w:jc w:val="center"/>
              <w:rPr>
                <w:ins w:id="595" w:author="ZTE DF" w:date="2020-02-27T00:58:00Z"/>
                <w:rFonts w:eastAsia="SimSun"/>
                <w:lang w:eastAsia="zh-CN"/>
              </w:rPr>
            </w:pPr>
            <w:ins w:id="596" w:author="ZTE DF" w:date="2020-02-27T00:58:00Z">
              <w:r>
                <w:rPr>
                  <w:rFonts w:eastAsia="SimSun" w:hint="eastAsia"/>
                  <w:lang w:eastAsia="zh-CN"/>
                </w:rPr>
                <w:t>No</w:t>
              </w:r>
            </w:ins>
          </w:p>
        </w:tc>
        <w:tc>
          <w:tcPr>
            <w:tcW w:w="5662" w:type="dxa"/>
          </w:tcPr>
          <w:p w14:paraId="7D535905" w14:textId="77777777" w:rsidR="007128D6" w:rsidRDefault="007128D6">
            <w:pPr>
              <w:spacing w:after="120"/>
              <w:rPr>
                <w:ins w:id="597" w:author="ZTE DF" w:date="2020-02-27T00:58:00Z"/>
              </w:rPr>
            </w:pPr>
          </w:p>
        </w:tc>
      </w:tr>
      <w:tr w:rsidR="000A2078" w14:paraId="63E662F7" w14:textId="77777777">
        <w:trPr>
          <w:trHeight w:val="39"/>
          <w:ins w:id="598" w:author="CATT" w:date="2020-02-26T19:59:00Z"/>
        </w:trPr>
        <w:tc>
          <w:tcPr>
            <w:tcW w:w="1646" w:type="dxa"/>
          </w:tcPr>
          <w:p w14:paraId="6F87C808" w14:textId="137C323D" w:rsidR="000A2078" w:rsidRDefault="000A2078">
            <w:pPr>
              <w:spacing w:after="120"/>
              <w:rPr>
                <w:ins w:id="599" w:author="CATT" w:date="2020-02-26T19:59:00Z"/>
                <w:rFonts w:eastAsia="SimSun"/>
                <w:lang w:eastAsia="zh-CN"/>
              </w:rPr>
            </w:pPr>
            <w:ins w:id="600" w:author="CATT" w:date="2020-02-26T19:59:00Z">
              <w:r>
                <w:t>CATT</w:t>
              </w:r>
            </w:ins>
          </w:p>
        </w:tc>
        <w:tc>
          <w:tcPr>
            <w:tcW w:w="1088" w:type="dxa"/>
          </w:tcPr>
          <w:p w14:paraId="4711C455" w14:textId="1E9FFB6B" w:rsidR="000A2078" w:rsidRDefault="000A2078">
            <w:pPr>
              <w:spacing w:after="120"/>
              <w:jc w:val="center"/>
              <w:rPr>
                <w:ins w:id="601" w:author="CATT" w:date="2020-02-26T19:59:00Z"/>
                <w:rFonts w:eastAsia="SimSun"/>
                <w:lang w:eastAsia="zh-CN"/>
              </w:rPr>
            </w:pPr>
            <w:ins w:id="602" w:author="CATT" w:date="2020-02-26T19:59:00Z">
              <w:r>
                <w:t>No</w:t>
              </w:r>
            </w:ins>
          </w:p>
        </w:tc>
        <w:tc>
          <w:tcPr>
            <w:tcW w:w="5662" w:type="dxa"/>
          </w:tcPr>
          <w:p w14:paraId="0FA5BA3D" w14:textId="7A7D069E" w:rsidR="000A2078" w:rsidRDefault="000A2078">
            <w:pPr>
              <w:spacing w:after="120"/>
              <w:rPr>
                <w:ins w:id="603" w:author="CATT" w:date="2020-02-26T19:59:00Z"/>
              </w:rPr>
            </w:pPr>
            <w:ins w:id="604" w:author="CATT" w:date="2020-02-26T19:59:00Z">
              <w:r>
                <w:t>We agree with Apple and Nokia</w:t>
              </w:r>
            </w:ins>
          </w:p>
        </w:tc>
      </w:tr>
      <w:tr w:rsidR="00DB33CE" w14:paraId="51DCE4C6" w14:textId="77777777">
        <w:trPr>
          <w:trHeight w:val="39"/>
          <w:ins w:id="605" w:author="OPPO" w:date="2020-02-27T09:39:00Z"/>
        </w:trPr>
        <w:tc>
          <w:tcPr>
            <w:tcW w:w="1646" w:type="dxa"/>
          </w:tcPr>
          <w:p w14:paraId="05AC61A2" w14:textId="417F78D2" w:rsidR="00DB33CE" w:rsidRPr="00DB33CE" w:rsidRDefault="00DB33CE">
            <w:pPr>
              <w:spacing w:after="120"/>
              <w:rPr>
                <w:ins w:id="606" w:author="OPPO" w:date="2020-02-27T09:39:00Z"/>
                <w:rFonts w:eastAsiaTheme="minorEastAsia"/>
                <w:lang w:eastAsia="zh-CN"/>
                <w:rPrChange w:id="607" w:author="OPPO" w:date="2020-02-27T09:39:00Z">
                  <w:rPr>
                    <w:ins w:id="608" w:author="OPPO" w:date="2020-02-27T09:39:00Z"/>
                  </w:rPr>
                </w:rPrChange>
              </w:rPr>
            </w:pPr>
            <w:ins w:id="609" w:author="OPPO" w:date="2020-02-27T09:39:00Z">
              <w:r>
                <w:rPr>
                  <w:rFonts w:eastAsiaTheme="minorEastAsia" w:hint="eastAsia"/>
                  <w:lang w:eastAsia="zh-CN"/>
                </w:rPr>
                <w:t>O</w:t>
              </w:r>
              <w:r>
                <w:rPr>
                  <w:rFonts w:eastAsiaTheme="minorEastAsia"/>
                  <w:lang w:eastAsia="zh-CN"/>
                </w:rPr>
                <w:t>PPO</w:t>
              </w:r>
            </w:ins>
          </w:p>
        </w:tc>
        <w:tc>
          <w:tcPr>
            <w:tcW w:w="1088" w:type="dxa"/>
          </w:tcPr>
          <w:p w14:paraId="412A2BB7" w14:textId="04A22E6C" w:rsidR="00DB33CE" w:rsidRPr="00DB33CE" w:rsidRDefault="00DB33CE">
            <w:pPr>
              <w:spacing w:after="120"/>
              <w:jc w:val="center"/>
              <w:rPr>
                <w:ins w:id="610" w:author="OPPO" w:date="2020-02-27T09:39:00Z"/>
                <w:rFonts w:eastAsiaTheme="minorEastAsia"/>
                <w:lang w:eastAsia="zh-CN"/>
                <w:rPrChange w:id="611" w:author="OPPO" w:date="2020-02-27T09:39:00Z">
                  <w:rPr>
                    <w:ins w:id="612" w:author="OPPO" w:date="2020-02-27T09:39:00Z"/>
                  </w:rPr>
                </w:rPrChange>
              </w:rPr>
            </w:pPr>
            <w:ins w:id="613" w:author="OPPO" w:date="2020-02-27T09:39:00Z">
              <w:r>
                <w:rPr>
                  <w:rFonts w:eastAsiaTheme="minorEastAsia" w:hint="eastAsia"/>
                  <w:lang w:eastAsia="zh-CN"/>
                </w:rPr>
                <w:t>N</w:t>
              </w:r>
              <w:r>
                <w:rPr>
                  <w:rFonts w:eastAsiaTheme="minorEastAsia"/>
                  <w:lang w:eastAsia="zh-CN"/>
                </w:rPr>
                <w:t>o</w:t>
              </w:r>
            </w:ins>
          </w:p>
        </w:tc>
        <w:tc>
          <w:tcPr>
            <w:tcW w:w="5662" w:type="dxa"/>
          </w:tcPr>
          <w:p w14:paraId="09DBD73D" w14:textId="68912288" w:rsidR="00DB33CE" w:rsidRPr="00DB33CE" w:rsidRDefault="00DB33CE">
            <w:pPr>
              <w:spacing w:after="120"/>
              <w:rPr>
                <w:ins w:id="614" w:author="OPPO" w:date="2020-02-27T09:39:00Z"/>
                <w:rFonts w:eastAsiaTheme="minorEastAsia"/>
                <w:lang w:eastAsia="zh-CN"/>
                <w:rPrChange w:id="615" w:author="OPPO" w:date="2020-02-27T09:39:00Z">
                  <w:rPr>
                    <w:ins w:id="616" w:author="OPPO" w:date="2020-02-27T09:39:00Z"/>
                  </w:rPr>
                </w:rPrChange>
              </w:rPr>
            </w:pPr>
            <w:ins w:id="617" w:author="OPPO" w:date="2020-02-27T09:39:00Z">
              <w:r>
                <w:rPr>
                  <w:rFonts w:eastAsiaTheme="minorEastAsia"/>
                  <w:lang w:eastAsia="zh-CN"/>
                </w:rPr>
                <w:t>We don’t think there is an</w:t>
              </w:r>
            </w:ins>
            <w:ins w:id="618" w:author="OPPO" w:date="2020-02-27T09:40:00Z">
              <w:r>
                <w:rPr>
                  <w:rFonts w:eastAsiaTheme="minorEastAsia"/>
                  <w:lang w:eastAsia="zh-CN"/>
                </w:rPr>
                <w:t>y issue during handover.</w:t>
              </w:r>
            </w:ins>
          </w:p>
        </w:tc>
      </w:tr>
      <w:tr w:rsidR="00003D0D" w14:paraId="48EB6724" w14:textId="77777777">
        <w:trPr>
          <w:trHeight w:val="39"/>
          <w:ins w:id="619" w:author="Intel" w:date="2020-02-26T20:54:00Z"/>
        </w:trPr>
        <w:tc>
          <w:tcPr>
            <w:tcW w:w="1646" w:type="dxa"/>
          </w:tcPr>
          <w:p w14:paraId="7E2A8B67" w14:textId="0CD29410" w:rsidR="00003D0D" w:rsidRDefault="00003D0D">
            <w:pPr>
              <w:spacing w:after="120"/>
              <w:rPr>
                <w:ins w:id="620" w:author="Intel" w:date="2020-02-26T20:54:00Z"/>
                <w:rFonts w:eastAsiaTheme="minorEastAsia" w:hint="eastAsia"/>
                <w:lang w:eastAsia="zh-CN"/>
              </w:rPr>
            </w:pPr>
            <w:ins w:id="621" w:author="Intel" w:date="2020-02-26T20:54:00Z">
              <w:r>
                <w:rPr>
                  <w:rFonts w:eastAsiaTheme="minorEastAsia"/>
                  <w:lang w:eastAsia="zh-CN"/>
                </w:rPr>
                <w:t>Intel</w:t>
              </w:r>
            </w:ins>
          </w:p>
        </w:tc>
        <w:tc>
          <w:tcPr>
            <w:tcW w:w="1088" w:type="dxa"/>
          </w:tcPr>
          <w:p w14:paraId="4132E089" w14:textId="6B359804" w:rsidR="00003D0D" w:rsidRDefault="00003D0D">
            <w:pPr>
              <w:spacing w:after="120"/>
              <w:jc w:val="center"/>
              <w:rPr>
                <w:ins w:id="622" w:author="Intel" w:date="2020-02-26T20:54:00Z"/>
                <w:rFonts w:eastAsiaTheme="minorEastAsia" w:hint="eastAsia"/>
                <w:lang w:eastAsia="zh-CN"/>
              </w:rPr>
            </w:pPr>
            <w:ins w:id="623" w:author="Intel" w:date="2020-02-26T20:54:00Z">
              <w:r>
                <w:rPr>
                  <w:rFonts w:eastAsiaTheme="minorEastAsia"/>
                  <w:lang w:eastAsia="zh-CN"/>
                </w:rPr>
                <w:t>No</w:t>
              </w:r>
            </w:ins>
          </w:p>
        </w:tc>
        <w:tc>
          <w:tcPr>
            <w:tcW w:w="5662" w:type="dxa"/>
          </w:tcPr>
          <w:p w14:paraId="57DCB3D2" w14:textId="77777777" w:rsidR="00003D0D" w:rsidRDefault="00003D0D">
            <w:pPr>
              <w:spacing w:after="120"/>
              <w:rPr>
                <w:ins w:id="624" w:author="Intel" w:date="2020-02-26T20:54:00Z"/>
                <w:rFonts w:eastAsiaTheme="minorEastAsia"/>
                <w:lang w:eastAsia="zh-CN"/>
              </w:rPr>
            </w:pP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ListParagraph"/>
        <w:numPr>
          <w:ilvl w:val="0"/>
          <w:numId w:val="11"/>
        </w:numPr>
        <w:rPr>
          <w:lang w:eastAsia="zh-CN"/>
        </w:rPr>
      </w:pPr>
      <w:r>
        <w:rPr>
          <w:lang w:eastAsia="zh-CN"/>
        </w:rPr>
        <w:lastRenderedPageBreak/>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w:t>
      </w:r>
      <w:proofErr w:type="spellStart"/>
      <w:r>
        <w:rPr>
          <w:lang w:eastAsia="zh-CN"/>
        </w:rPr>
        <w:t>ms</w:t>
      </w:r>
      <w:proofErr w:type="spellEnd"/>
      <w:r>
        <w:rPr>
          <w:lang w:eastAsia="zh-CN"/>
        </w:rPr>
        <w:t xml:space="preserve">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7" type="#_x0000_t75" style="width:316pt;height:101.5pt" o:ole="">
            <v:imagedata r:id="rId19" o:title=""/>
          </v:shape>
          <o:OLEObject Type="Embed" ProgID="Visio.Drawing.11" ShapeID="_x0000_i1027" DrawAspect="Content" ObjectID="_1644255788" r:id="rId20"/>
        </w:object>
      </w:r>
    </w:p>
    <w:p w14:paraId="7D535924" w14:textId="77777777" w:rsidR="007128D6" w:rsidRDefault="004C18B6">
      <w:pPr>
        <w:pStyle w:val="Heading4"/>
        <w:ind w:left="720" w:hanging="720"/>
        <w:rPr>
          <w:sz w:val="20"/>
        </w:rPr>
      </w:pPr>
      <w:bookmarkStart w:id="625"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625"/>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proofErr w:type="spellStart"/>
            <w:r>
              <w:rPr>
                <w:i/>
              </w:rPr>
              <w:t>ps-Periodic_CSI_Transmit</w:t>
            </w:r>
            <w:proofErr w:type="spellEnd"/>
            <w:r>
              <w:t xml:space="preserve"> is not configured with value </w:t>
            </w:r>
            <w:r>
              <w:rPr>
                <w:i/>
              </w:rPr>
              <w:t>true</w:t>
            </w:r>
            <w:r>
              <w:t>:</w:t>
            </w:r>
          </w:p>
          <w:p w14:paraId="7D53592B" w14:textId="77777777" w:rsidR="007128D6" w:rsidRDefault="004C18B6">
            <w:pPr>
              <w:pStyle w:val="B4"/>
            </w:pPr>
            <w:r>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ins w:id="626" w:author="m" w:date="2020-02-26T16:45:00Z">
              <w:r>
                <w:rPr>
                  <w:rFonts w:eastAsiaTheme="minorEastAsia" w:hint="eastAsia"/>
                  <w:lang w:eastAsia="zh-CN"/>
                </w:rPr>
                <w:t>X</w:t>
              </w:r>
              <w:r>
                <w:rPr>
                  <w:rFonts w:eastAsiaTheme="minorEastAsia"/>
                  <w:lang w:eastAsia="zh-CN"/>
                </w:rPr>
                <w:t>iaomi</w:t>
              </w:r>
            </w:ins>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ins w:id="627" w:author="m" w:date="2020-02-26T16:46:00Z">
              <w:r>
                <w:rPr>
                  <w:rFonts w:eastAsiaTheme="minorEastAsia"/>
                  <w:lang w:eastAsia="zh-CN"/>
                </w:rPr>
                <w:t>Yes</w:t>
              </w:r>
            </w:ins>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7128D6" w:rsidRDefault="004C18B6">
            <w:pPr>
              <w:numPr>
                <w:ilvl w:val="0"/>
                <w:numId w:val="5"/>
              </w:numPr>
              <w:overflowPunct w:val="0"/>
              <w:autoSpaceDE w:val="0"/>
              <w:autoSpaceDN w:val="0"/>
              <w:adjustRightInd w:val="0"/>
              <w:spacing w:after="120"/>
              <w:jc w:val="both"/>
              <w:textAlignment w:val="baseline"/>
              <w:rPr>
                <w:rFonts w:eastAsiaTheme="minorEastAsia"/>
                <w:lang w:eastAsia="zh-CN"/>
                <w:rPrChange w:id="628" w:author="m" w:date="2020-02-26T16:46:00Z">
                  <w:rPr>
                    <w:sz w:val="24"/>
                  </w:rPr>
                </w:rPrChange>
              </w:rPr>
            </w:pPr>
            <w:ins w:id="629" w:author="m" w:date="2020-02-26T16:46:00Z">
              <w:r>
                <w:rPr>
                  <w:rFonts w:eastAsiaTheme="minorEastAsia" w:hint="eastAsia"/>
                  <w:lang w:eastAsia="zh-CN"/>
                </w:rPr>
                <w:t>See</w:t>
              </w:r>
              <w:r>
                <w:rPr>
                  <w:rFonts w:eastAsiaTheme="minorEastAsia"/>
                  <w:lang w:eastAsia="zh-CN"/>
                </w:rPr>
                <w:t xml:space="preserve"> below</w:t>
              </w:r>
            </w:ins>
            <w:ins w:id="630" w:author="m" w:date="2020-02-26T16:50:00Z">
              <w:r>
                <w:rPr>
                  <w:rFonts w:eastAsiaTheme="minorEastAsia"/>
                  <w:lang w:eastAsia="zh-CN"/>
                </w:rPr>
                <w:t>.</w:t>
              </w:r>
              <w:r>
                <w:rPr>
                  <w:rFonts w:eastAsia="SimSun"/>
                  <w:i/>
                  <w:lang w:eastAsia="zh-CN"/>
                </w:rPr>
                <w:t xml:space="preserve"> No ambiguity period is needed when considering DCP for on-duration determination</w:t>
              </w:r>
            </w:ins>
          </w:p>
        </w:tc>
      </w:tr>
      <w:tr w:rsidR="007128D6" w14:paraId="7D53593F" w14:textId="77777777">
        <w:trPr>
          <w:trHeight w:val="377"/>
          <w:ins w:id="631" w:author="Nokia" w:date="2020-02-26T14:02:00Z"/>
        </w:trPr>
        <w:tc>
          <w:tcPr>
            <w:tcW w:w="1050" w:type="dxa"/>
            <w:tcBorders>
              <w:top w:val="single" w:sz="8" w:space="0" w:color="auto"/>
            </w:tcBorders>
          </w:tcPr>
          <w:p w14:paraId="7D53593B" w14:textId="77777777" w:rsidR="007128D6" w:rsidRDefault="004C18B6">
            <w:pPr>
              <w:spacing w:after="120"/>
              <w:rPr>
                <w:ins w:id="632" w:author="Nokia" w:date="2020-02-26T14:02:00Z"/>
              </w:rPr>
            </w:pPr>
            <w:ins w:id="633" w:author="Nokia" w:date="2020-02-26T14:02:00Z">
              <w:r>
                <w:t>Nokia</w:t>
              </w:r>
            </w:ins>
          </w:p>
        </w:tc>
        <w:tc>
          <w:tcPr>
            <w:tcW w:w="972" w:type="dxa"/>
            <w:tcBorders>
              <w:top w:val="single" w:sz="8" w:space="0" w:color="auto"/>
            </w:tcBorders>
          </w:tcPr>
          <w:p w14:paraId="7D53593C" w14:textId="77777777" w:rsidR="007128D6" w:rsidRDefault="007128D6">
            <w:pPr>
              <w:spacing w:after="120"/>
              <w:jc w:val="center"/>
              <w:rPr>
                <w:ins w:id="634" w:author="Nokia" w:date="2020-02-26T14:02:00Z"/>
              </w:rPr>
            </w:pPr>
          </w:p>
        </w:tc>
        <w:tc>
          <w:tcPr>
            <w:tcW w:w="828" w:type="dxa"/>
            <w:tcBorders>
              <w:top w:val="single" w:sz="8" w:space="0" w:color="auto"/>
            </w:tcBorders>
          </w:tcPr>
          <w:p w14:paraId="7D53593D" w14:textId="77777777" w:rsidR="007128D6" w:rsidRDefault="007128D6">
            <w:pPr>
              <w:spacing w:after="120"/>
              <w:rPr>
                <w:ins w:id="635" w:author="Nokia" w:date="2020-02-26T14:02:00Z"/>
              </w:rPr>
            </w:pPr>
          </w:p>
        </w:tc>
        <w:tc>
          <w:tcPr>
            <w:tcW w:w="5546" w:type="dxa"/>
            <w:tcBorders>
              <w:top w:val="single" w:sz="8" w:space="0" w:color="auto"/>
            </w:tcBorders>
          </w:tcPr>
          <w:p w14:paraId="7D53593E" w14:textId="77777777" w:rsidR="007128D6" w:rsidRDefault="004C18B6">
            <w:pPr>
              <w:spacing w:after="120"/>
              <w:rPr>
                <w:ins w:id="636" w:author="Nokia" w:date="2020-02-26T14:02:00Z"/>
              </w:rPr>
            </w:pPr>
            <w:ins w:id="637" w:author="Nokia" w:date="2020-02-26T14:02:00Z">
              <w:r>
                <w:t>The ambiguity should apply in scenarios of issues #1 and #9b.</w:t>
              </w:r>
            </w:ins>
          </w:p>
        </w:tc>
      </w:tr>
      <w:tr w:rsidR="007128D6" w14:paraId="7D535944" w14:textId="77777777">
        <w:trPr>
          <w:trHeight w:val="385"/>
        </w:trPr>
        <w:tc>
          <w:tcPr>
            <w:tcW w:w="1050" w:type="dxa"/>
          </w:tcPr>
          <w:p w14:paraId="7D535940" w14:textId="77777777" w:rsidR="007128D6" w:rsidRDefault="004C18B6">
            <w:pPr>
              <w:spacing w:after="120"/>
            </w:pPr>
            <w:ins w:id="638" w:author="Huawei" w:date="2020-02-26T20:57:00Z">
              <w:r>
                <w:rPr>
                  <w:rFonts w:eastAsiaTheme="minorEastAsia"/>
                  <w:lang w:eastAsia="zh-CN"/>
                </w:rPr>
                <w:t>Huawei</w:t>
              </w:r>
            </w:ins>
          </w:p>
        </w:tc>
        <w:tc>
          <w:tcPr>
            <w:tcW w:w="972" w:type="dxa"/>
          </w:tcPr>
          <w:p w14:paraId="7D535941" w14:textId="77777777" w:rsidR="007128D6" w:rsidRDefault="004C18B6">
            <w:pPr>
              <w:spacing w:after="120"/>
              <w:jc w:val="center"/>
            </w:pPr>
            <w:ins w:id="639" w:author="Huawei" w:date="2020-02-26T20:57:00Z">
              <w:r>
                <w:rPr>
                  <w:rFonts w:eastAsiaTheme="minorEastAsia" w:hint="eastAsia"/>
                  <w:lang w:eastAsia="zh-CN"/>
                </w:rPr>
                <w:t>Y</w:t>
              </w:r>
              <w:r>
                <w:rPr>
                  <w:rFonts w:eastAsiaTheme="minorEastAsia"/>
                  <w:lang w:eastAsia="zh-CN"/>
                </w:rPr>
                <w:t>es</w:t>
              </w:r>
            </w:ins>
          </w:p>
        </w:tc>
        <w:tc>
          <w:tcPr>
            <w:tcW w:w="828" w:type="dxa"/>
          </w:tcPr>
          <w:p w14:paraId="7D535942" w14:textId="77777777" w:rsidR="007128D6" w:rsidRDefault="004C18B6">
            <w:pPr>
              <w:spacing w:after="120"/>
            </w:pPr>
            <w:ins w:id="640" w:author="Huawei" w:date="2020-02-26T20:57:00Z">
              <w:r>
                <w:rPr>
                  <w:rFonts w:eastAsiaTheme="minorEastAsia" w:hint="eastAsia"/>
                  <w:lang w:eastAsia="zh-CN"/>
                </w:rPr>
                <w:t>Y</w:t>
              </w:r>
              <w:r>
                <w:rPr>
                  <w:rFonts w:eastAsiaTheme="minorEastAsia"/>
                  <w:lang w:eastAsia="zh-CN"/>
                </w:rPr>
                <w:t>es</w:t>
              </w:r>
            </w:ins>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ins w:id="641" w:author="Ericsson" w:date="2020-02-26T16:30:00Z">
              <w:r>
                <w:t>Ericsson</w:t>
              </w:r>
            </w:ins>
          </w:p>
        </w:tc>
        <w:tc>
          <w:tcPr>
            <w:tcW w:w="972" w:type="dxa"/>
          </w:tcPr>
          <w:p w14:paraId="7D535946" w14:textId="77777777" w:rsidR="007128D6" w:rsidRDefault="004C18B6">
            <w:pPr>
              <w:spacing w:after="120"/>
              <w:jc w:val="center"/>
            </w:pPr>
            <w:ins w:id="642" w:author="Ericsson" w:date="2020-02-26T16:30:00Z">
              <w:r>
                <w:t>Yes</w:t>
              </w:r>
            </w:ins>
          </w:p>
        </w:tc>
        <w:tc>
          <w:tcPr>
            <w:tcW w:w="828" w:type="dxa"/>
          </w:tcPr>
          <w:p w14:paraId="7D535947" w14:textId="77777777" w:rsidR="007128D6" w:rsidRDefault="004C18B6">
            <w:pPr>
              <w:spacing w:after="120"/>
            </w:pPr>
            <w:ins w:id="643" w:author="Ericsson" w:date="2020-02-26T16:30:00Z">
              <w:r>
                <w:t>Yes</w:t>
              </w:r>
            </w:ins>
          </w:p>
        </w:tc>
        <w:tc>
          <w:tcPr>
            <w:tcW w:w="5546" w:type="dxa"/>
          </w:tcPr>
          <w:p w14:paraId="7D535948" w14:textId="77777777" w:rsidR="007128D6" w:rsidRDefault="004C18B6">
            <w:pPr>
              <w:spacing w:after="120"/>
              <w:rPr>
                <w:ins w:id="644" w:author="Ericsson" w:date="2020-02-26T16:30:00Z"/>
              </w:rPr>
            </w:pPr>
            <w:ins w:id="645" w:author="Ericsson" w:date="2020-02-26T16:30:00Z">
              <w:r>
                <w:t xml:space="preserve">We agree there is no ambiguity for “issue 9a” in figure above, i.e. we also discussed this with issue #1. We assume there is no ambiguity during </w:t>
              </w:r>
              <w:proofErr w:type="spellStart"/>
              <w:r>
                <w:t>ps</w:t>
              </w:r>
              <w:proofErr w:type="spellEnd"/>
              <w:r>
                <w:t xml:space="preserve">-offset, which is configured </w:t>
              </w:r>
              <w:proofErr w:type="gramStart"/>
              <w:r>
                <w:t>taking into account</w:t>
              </w:r>
              <w:proofErr w:type="gramEnd"/>
              <w:r>
                <w:t xml:space="preserve"> the UE capability. </w:t>
              </w:r>
            </w:ins>
          </w:p>
          <w:p w14:paraId="7D535949" w14:textId="77777777" w:rsidR="007128D6" w:rsidRDefault="004C18B6">
            <w:pPr>
              <w:spacing w:after="120"/>
            </w:pPr>
            <w:ins w:id="646" w:author="Ericsson" w:date="2020-02-26T16:30:00Z">
              <w:r>
                <w:lastRenderedPageBreak/>
                <w:t xml:space="preserve">We agree with the proposed TP correction. </w:t>
              </w:r>
            </w:ins>
          </w:p>
        </w:tc>
      </w:tr>
      <w:tr w:rsidR="007128D6" w14:paraId="7D53594F" w14:textId="77777777">
        <w:trPr>
          <w:trHeight w:val="39"/>
        </w:trPr>
        <w:tc>
          <w:tcPr>
            <w:tcW w:w="1050" w:type="dxa"/>
          </w:tcPr>
          <w:p w14:paraId="7D53594B" w14:textId="77777777" w:rsidR="007128D6" w:rsidRDefault="004C18B6">
            <w:pPr>
              <w:spacing w:after="120"/>
            </w:pPr>
            <w:ins w:id="647" w:author="ZTE DF" w:date="2020-02-27T00:59:00Z">
              <w:r>
                <w:rPr>
                  <w:rFonts w:eastAsia="SimSun" w:hint="eastAsia"/>
                  <w:lang w:eastAsia="zh-CN"/>
                </w:rPr>
                <w:lastRenderedPageBreak/>
                <w:t xml:space="preserve">ZTE </w:t>
              </w:r>
            </w:ins>
          </w:p>
        </w:tc>
        <w:tc>
          <w:tcPr>
            <w:tcW w:w="972" w:type="dxa"/>
          </w:tcPr>
          <w:p w14:paraId="7D53594C" w14:textId="77777777" w:rsidR="007128D6" w:rsidRDefault="004C18B6">
            <w:pPr>
              <w:spacing w:after="120"/>
              <w:jc w:val="center"/>
            </w:pPr>
            <w:ins w:id="648" w:author="ZTE DF" w:date="2020-02-27T00:59:00Z">
              <w:r>
                <w:rPr>
                  <w:rFonts w:eastAsia="SimSun" w:hint="eastAsia"/>
                  <w:lang w:eastAsia="zh-CN"/>
                </w:rPr>
                <w:t>Yes</w:t>
              </w:r>
            </w:ins>
          </w:p>
        </w:tc>
        <w:tc>
          <w:tcPr>
            <w:tcW w:w="828" w:type="dxa"/>
          </w:tcPr>
          <w:p w14:paraId="7D53594D" w14:textId="77777777" w:rsidR="007128D6" w:rsidRDefault="004C18B6">
            <w:pPr>
              <w:spacing w:after="120"/>
            </w:pPr>
            <w:ins w:id="649" w:author="ZTE DF" w:date="2020-02-27T00:59:00Z">
              <w:r>
                <w:rPr>
                  <w:rFonts w:eastAsia="SimSun" w:hint="eastAsia"/>
                  <w:lang w:eastAsia="zh-CN"/>
                </w:rPr>
                <w:t>Yes</w:t>
              </w:r>
            </w:ins>
          </w:p>
        </w:tc>
        <w:tc>
          <w:tcPr>
            <w:tcW w:w="5546" w:type="dxa"/>
          </w:tcPr>
          <w:p w14:paraId="7D53594E" w14:textId="77777777" w:rsidR="007128D6" w:rsidRDefault="007128D6">
            <w:pPr>
              <w:spacing w:after="120"/>
            </w:pPr>
          </w:p>
        </w:tc>
      </w:tr>
      <w:tr w:rsidR="00E4099D" w14:paraId="4B80CD35" w14:textId="77777777">
        <w:trPr>
          <w:trHeight w:val="39"/>
          <w:ins w:id="650" w:author="Linhai He" w:date="2020-02-26T10:33:00Z"/>
        </w:trPr>
        <w:tc>
          <w:tcPr>
            <w:tcW w:w="1050" w:type="dxa"/>
          </w:tcPr>
          <w:p w14:paraId="21F318FD" w14:textId="27C792C3" w:rsidR="00E4099D" w:rsidRDefault="00E4099D">
            <w:pPr>
              <w:spacing w:after="120"/>
              <w:rPr>
                <w:ins w:id="651" w:author="Linhai He" w:date="2020-02-26T10:33:00Z"/>
                <w:rFonts w:eastAsia="SimSun"/>
                <w:lang w:eastAsia="zh-CN"/>
              </w:rPr>
            </w:pPr>
            <w:ins w:id="652" w:author="Linhai He" w:date="2020-02-26T10:33:00Z">
              <w:r>
                <w:rPr>
                  <w:rFonts w:eastAsia="SimSun"/>
                  <w:lang w:eastAsia="zh-CN"/>
                </w:rPr>
                <w:t>Qualcomm</w:t>
              </w:r>
            </w:ins>
          </w:p>
        </w:tc>
        <w:tc>
          <w:tcPr>
            <w:tcW w:w="972" w:type="dxa"/>
          </w:tcPr>
          <w:p w14:paraId="06127276" w14:textId="0D4427B1" w:rsidR="00E4099D" w:rsidRDefault="00475642">
            <w:pPr>
              <w:spacing w:after="120"/>
              <w:jc w:val="center"/>
              <w:rPr>
                <w:ins w:id="653" w:author="Linhai He" w:date="2020-02-26T10:33:00Z"/>
                <w:rFonts w:eastAsia="SimSun"/>
                <w:lang w:eastAsia="zh-CN"/>
              </w:rPr>
            </w:pPr>
            <w:ins w:id="654" w:author="Linhai He" w:date="2020-02-26T10:33:00Z">
              <w:r>
                <w:rPr>
                  <w:rFonts w:eastAsia="SimSun"/>
                  <w:lang w:eastAsia="zh-CN"/>
                </w:rPr>
                <w:t>Yes</w:t>
              </w:r>
            </w:ins>
          </w:p>
        </w:tc>
        <w:tc>
          <w:tcPr>
            <w:tcW w:w="828" w:type="dxa"/>
          </w:tcPr>
          <w:p w14:paraId="0CBDD676" w14:textId="666DDF7B" w:rsidR="00E4099D" w:rsidRDefault="00475642">
            <w:pPr>
              <w:spacing w:after="120"/>
              <w:rPr>
                <w:ins w:id="655" w:author="Linhai He" w:date="2020-02-26T10:33:00Z"/>
                <w:rFonts w:eastAsia="SimSun"/>
                <w:lang w:eastAsia="zh-CN"/>
              </w:rPr>
            </w:pPr>
            <w:ins w:id="656" w:author="Linhai He" w:date="2020-02-26T10:33:00Z">
              <w:r>
                <w:rPr>
                  <w:rFonts w:eastAsia="SimSun"/>
                  <w:lang w:eastAsia="zh-CN"/>
                </w:rPr>
                <w:t>Yes</w:t>
              </w:r>
            </w:ins>
          </w:p>
        </w:tc>
        <w:tc>
          <w:tcPr>
            <w:tcW w:w="5546" w:type="dxa"/>
          </w:tcPr>
          <w:p w14:paraId="69D92C2E" w14:textId="2023502C" w:rsidR="00E4099D" w:rsidRDefault="00475642">
            <w:pPr>
              <w:spacing w:after="120"/>
              <w:rPr>
                <w:ins w:id="657" w:author="Linhai He" w:date="2020-02-26T10:33:00Z"/>
              </w:rPr>
            </w:pPr>
            <w:ins w:id="658" w:author="Linhai He" w:date="2020-02-26T10:33:00Z">
              <w:r>
                <w:t>We don’t think DRX ambiguity period should include or affect DCP. We analyzed this problem in R2-1916175.</w:t>
              </w:r>
            </w:ins>
          </w:p>
        </w:tc>
      </w:tr>
      <w:tr w:rsidR="008777B4" w14:paraId="1CAD8393" w14:textId="77777777">
        <w:trPr>
          <w:trHeight w:val="39"/>
          <w:ins w:id="659" w:author="CATT" w:date="2020-02-26T20:00:00Z"/>
        </w:trPr>
        <w:tc>
          <w:tcPr>
            <w:tcW w:w="1050" w:type="dxa"/>
          </w:tcPr>
          <w:p w14:paraId="20331ADD" w14:textId="11F538C4" w:rsidR="008777B4" w:rsidRDefault="008777B4">
            <w:pPr>
              <w:spacing w:after="120"/>
              <w:rPr>
                <w:ins w:id="660" w:author="CATT" w:date="2020-02-26T20:00:00Z"/>
                <w:rFonts w:eastAsia="SimSun"/>
                <w:lang w:eastAsia="zh-CN"/>
              </w:rPr>
            </w:pPr>
            <w:ins w:id="661" w:author="CATT" w:date="2020-02-26T20:00:00Z">
              <w:r>
                <w:t>CATT</w:t>
              </w:r>
            </w:ins>
          </w:p>
        </w:tc>
        <w:tc>
          <w:tcPr>
            <w:tcW w:w="972" w:type="dxa"/>
          </w:tcPr>
          <w:p w14:paraId="639A42B6" w14:textId="078F6E21" w:rsidR="008777B4" w:rsidRDefault="008777B4">
            <w:pPr>
              <w:spacing w:after="120"/>
              <w:jc w:val="center"/>
              <w:rPr>
                <w:ins w:id="662" w:author="CATT" w:date="2020-02-26T20:00:00Z"/>
                <w:rFonts w:eastAsia="SimSun"/>
                <w:lang w:eastAsia="zh-CN"/>
              </w:rPr>
            </w:pPr>
            <w:ins w:id="663" w:author="CATT" w:date="2020-02-26T20:00:00Z">
              <w:r>
                <w:t>Yes</w:t>
              </w:r>
            </w:ins>
          </w:p>
        </w:tc>
        <w:tc>
          <w:tcPr>
            <w:tcW w:w="828" w:type="dxa"/>
          </w:tcPr>
          <w:p w14:paraId="2FFE2353" w14:textId="2480A0F0" w:rsidR="008777B4" w:rsidRDefault="008777B4">
            <w:pPr>
              <w:spacing w:after="120"/>
              <w:rPr>
                <w:ins w:id="664" w:author="CATT" w:date="2020-02-26T20:00:00Z"/>
                <w:rFonts w:eastAsia="SimSun"/>
                <w:lang w:eastAsia="zh-CN"/>
              </w:rPr>
            </w:pPr>
            <w:ins w:id="665" w:author="CATT" w:date="2020-02-26T20:00:00Z">
              <w:r>
                <w:t>Yes</w:t>
              </w:r>
            </w:ins>
          </w:p>
        </w:tc>
        <w:tc>
          <w:tcPr>
            <w:tcW w:w="5546" w:type="dxa"/>
          </w:tcPr>
          <w:p w14:paraId="439DED83" w14:textId="75AACC75" w:rsidR="008777B4" w:rsidRDefault="008777B4">
            <w:pPr>
              <w:spacing w:after="120"/>
              <w:rPr>
                <w:ins w:id="666" w:author="CATT" w:date="2020-02-26T20:00:00Z"/>
              </w:rPr>
            </w:pPr>
            <w:ins w:id="667" w:author="CATT" w:date="2020-02-26T20:00:00Z">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ins>
          </w:p>
        </w:tc>
      </w:tr>
      <w:tr w:rsidR="00DB33CE" w14:paraId="1B65E38E" w14:textId="77777777">
        <w:trPr>
          <w:trHeight w:val="39"/>
          <w:ins w:id="668" w:author="OPPO" w:date="2020-02-27T09:41:00Z"/>
        </w:trPr>
        <w:tc>
          <w:tcPr>
            <w:tcW w:w="1050" w:type="dxa"/>
          </w:tcPr>
          <w:p w14:paraId="32996CF2" w14:textId="48C554D9" w:rsidR="00DB33CE" w:rsidRPr="00DB33CE" w:rsidRDefault="00DB33CE">
            <w:pPr>
              <w:spacing w:after="120"/>
              <w:rPr>
                <w:ins w:id="669" w:author="OPPO" w:date="2020-02-27T09:41:00Z"/>
                <w:rFonts w:eastAsiaTheme="minorEastAsia"/>
                <w:lang w:eastAsia="zh-CN"/>
                <w:rPrChange w:id="670" w:author="OPPO" w:date="2020-02-27T09:41:00Z">
                  <w:rPr>
                    <w:ins w:id="671" w:author="OPPO" w:date="2020-02-27T09:41:00Z"/>
                  </w:rPr>
                </w:rPrChange>
              </w:rPr>
            </w:pPr>
            <w:ins w:id="672" w:author="OPPO" w:date="2020-02-27T09:41:00Z">
              <w:r>
                <w:rPr>
                  <w:rFonts w:eastAsiaTheme="minorEastAsia" w:hint="eastAsia"/>
                  <w:lang w:eastAsia="zh-CN"/>
                </w:rPr>
                <w:t>O</w:t>
              </w:r>
              <w:r>
                <w:rPr>
                  <w:rFonts w:eastAsiaTheme="minorEastAsia"/>
                  <w:lang w:eastAsia="zh-CN"/>
                </w:rPr>
                <w:t>PPO</w:t>
              </w:r>
            </w:ins>
          </w:p>
        </w:tc>
        <w:tc>
          <w:tcPr>
            <w:tcW w:w="972" w:type="dxa"/>
          </w:tcPr>
          <w:p w14:paraId="42F56120" w14:textId="11BAB04E" w:rsidR="00DB33CE" w:rsidRPr="00DB33CE" w:rsidRDefault="00DB33CE">
            <w:pPr>
              <w:spacing w:after="120"/>
              <w:jc w:val="center"/>
              <w:rPr>
                <w:ins w:id="673" w:author="OPPO" w:date="2020-02-27T09:41:00Z"/>
                <w:rFonts w:eastAsiaTheme="minorEastAsia"/>
                <w:lang w:eastAsia="zh-CN"/>
                <w:rPrChange w:id="674" w:author="OPPO" w:date="2020-02-27T09:41:00Z">
                  <w:rPr>
                    <w:ins w:id="675" w:author="OPPO" w:date="2020-02-27T09:41:00Z"/>
                  </w:rPr>
                </w:rPrChange>
              </w:rPr>
            </w:pPr>
            <w:ins w:id="676" w:author="OPPO" w:date="2020-02-27T09:41:00Z">
              <w:r>
                <w:rPr>
                  <w:rFonts w:eastAsiaTheme="minorEastAsia" w:hint="eastAsia"/>
                  <w:lang w:eastAsia="zh-CN"/>
                </w:rPr>
                <w:t>Y</w:t>
              </w:r>
              <w:r>
                <w:rPr>
                  <w:rFonts w:eastAsiaTheme="minorEastAsia"/>
                  <w:lang w:eastAsia="zh-CN"/>
                </w:rPr>
                <w:t>es</w:t>
              </w:r>
            </w:ins>
          </w:p>
        </w:tc>
        <w:tc>
          <w:tcPr>
            <w:tcW w:w="828" w:type="dxa"/>
          </w:tcPr>
          <w:p w14:paraId="5A9BDA12" w14:textId="70C6BBDD" w:rsidR="00DB33CE" w:rsidRPr="00DB33CE" w:rsidRDefault="00DB33CE">
            <w:pPr>
              <w:spacing w:after="120"/>
              <w:rPr>
                <w:ins w:id="677" w:author="OPPO" w:date="2020-02-27T09:41:00Z"/>
                <w:rFonts w:eastAsiaTheme="minorEastAsia"/>
                <w:lang w:eastAsia="zh-CN"/>
                <w:rPrChange w:id="678" w:author="OPPO" w:date="2020-02-27T09:41:00Z">
                  <w:rPr>
                    <w:ins w:id="679" w:author="OPPO" w:date="2020-02-27T09:41:00Z"/>
                  </w:rPr>
                </w:rPrChange>
              </w:rPr>
            </w:pPr>
            <w:ins w:id="680" w:author="OPPO" w:date="2020-02-27T09:41:00Z">
              <w:r>
                <w:rPr>
                  <w:rFonts w:eastAsiaTheme="minorEastAsia" w:hint="eastAsia"/>
                  <w:lang w:eastAsia="zh-CN"/>
                </w:rPr>
                <w:t>Y</w:t>
              </w:r>
              <w:r>
                <w:rPr>
                  <w:rFonts w:eastAsiaTheme="minorEastAsia"/>
                  <w:lang w:eastAsia="zh-CN"/>
                </w:rPr>
                <w:t>es</w:t>
              </w:r>
            </w:ins>
          </w:p>
        </w:tc>
        <w:tc>
          <w:tcPr>
            <w:tcW w:w="5546" w:type="dxa"/>
          </w:tcPr>
          <w:p w14:paraId="2809CF63" w14:textId="77777777" w:rsidR="00DB33CE" w:rsidRDefault="00DB33CE">
            <w:pPr>
              <w:spacing w:after="120"/>
              <w:rPr>
                <w:ins w:id="681" w:author="OPPO" w:date="2020-02-27T09:41:00Z"/>
              </w:rPr>
            </w:pPr>
          </w:p>
        </w:tc>
      </w:tr>
      <w:tr w:rsidR="00003D0D" w14:paraId="53DA65DF" w14:textId="77777777">
        <w:trPr>
          <w:trHeight w:val="39"/>
          <w:ins w:id="682" w:author="Intel" w:date="2020-02-26T20:54:00Z"/>
        </w:trPr>
        <w:tc>
          <w:tcPr>
            <w:tcW w:w="1050" w:type="dxa"/>
          </w:tcPr>
          <w:p w14:paraId="31357F9F" w14:textId="56616217" w:rsidR="00003D0D" w:rsidRDefault="00003D0D">
            <w:pPr>
              <w:spacing w:after="120"/>
              <w:rPr>
                <w:ins w:id="683" w:author="Intel" w:date="2020-02-26T20:54:00Z"/>
                <w:rFonts w:eastAsiaTheme="minorEastAsia" w:hint="eastAsia"/>
                <w:lang w:eastAsia="zh-CN"/>
              </w:rPr>
            </w:pPr>
            <w:ins w:id="684" w:author="Intel" w:date="2020-02-26T20:54:00Z">
              <w:r>
                <w:rPr>
                  <w:rFonts w:eastAsiaTheme="minorEastAsia"/>
                  <w:lang w:eastAsia="zh-CN"/>
                </w:rPr>
                <w:t>Intel</w:t>
              </w:r>
            </w:ins>
          </w:p>
        </w:tc>
        <w:tc>
          <w:tcPr>
            <w:tcW w:w="972" w:type="dxa"/>
          </w:tcPr>
          <w:p w14:paraId="6C6DC775" w14:textId="20E12762" w:rsidR="00003D0D" w:rsidRDefault="00003D0D">
            <w:pPr>
              <w:spacing w:after="120"/>
              <w:jc w:val="center"/>
              <w:rPr>
                <w:ins w:id="685" w:author="Intel" w:date="2020-02-26T20:54:00Z"/>
                <w:rFonts w:eastAsiaTheme="minorEastAsia" w:hint="eastAsia"/>
                <w:lang w:eastAsia="zh-CN"/>
              </w:rPr>
            </w:pPr>
            <w:ins w:id="686" w:author="Intel" w:date="2020-02-26T20:54:00Z">
              <w:r>
                <w:rPr>
                  <w:rFonts w:eastAsiaTheme="minorEastAsia"/>
                  <w:lang w:eastAsia="zh-CN"/>
                </w:rPr>
                <w:t>Yes</w:t>
              </w:r>
            </w:ins>
          </w:p>
        </w:tc>
        <w:tc>
          <w:tcPr>
            <w:tcW w:w="828" w:type="dxa"/>
          </w:tcPr>
          <w:p w14:paraId="4A89C565" w14:textId="5B5DF94F" w:rsidR="00003D0D" w:rsidRDefault="00003D0D">
            <w:pPr>
              <w:spacing w:after="120"/>
              <w:rPr>
                <w:ins w:id="687" w:author="Intel" w:date="2020-02-26T20:54:00Z"/>
                <w:rFonts w:eastAsiaTheme="minorEastAsia" w:hint="eastAsia"/>
                <w:lang w:eastAsia="zh-CN"/>
              </w:rPr>
            </w:pPr>
            <w:ins w:id="688" w:author="Intel" w:date="2020-02-26T20:54:00Z">
              <w:r>
                <w:rPr>
                  <w:rFonts w:eastAsiaTheme="minorEastAsia"/>
                  <w:lang w:eastAsia="zh-CN"/>
                </w:rPr>
                <w:t>Yes</w:t>
              </w:r>
            </w:ins>
          </w:p>
        </w:tc>
        <w:tc>
          <w:tcPr>
            <w:tcW w:w="5546" w:type="dxa"/>
          </w:tcPr>
          <w:p w14:paraId="22669121" w14:textId="77777777" w:rsidR="00003D0D" w:rsidRDefault="00003D0D">
            <w:pPr>
              <w:spacing w:after="120"/>
              <w:rPr>
                <w:ins w:id="689" w:author="Intel" w:date="2020-02-26T20:54:00Z"/>
              </w:rPr>
            </w:pPr>
          </w:p>
        </w:tc>
      </w:tr>
    </w:tbl>
    <w:p w14:paraId="7D535950" w14:textId="77777777" w:rsidR="007128D6" w:rsidRDefault="007128D6">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7D53595C" w14:textId="77777777" w:rsidR="007128D6" w:rsidRDefault="004C18B6">
            <w:pPr>
              <w:pStyle w:val="B2"/>
            </w:pPr>
            <w:r>
              <w:rPr>
                <w:lang w:eastAsia="ko-KR"/>
              </w:rPr>
              <w:t>2&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proofErr w:type="spellStart"/>
            <w:r>
              <w:rPr>
                <w:i/>
              </w:rPr>
              <w:t>drx-onDurationTimer</w:t>
            </w:r>
            <w:proofErr w:type="spellEnd"/>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w:t>
            </w:r>
            <w:proofErr w:type="spellStart"/>
            <w:r>
              <w:rPr>
                <w:color w:val="00B050"/>
              </w:rPr>
              <w:t>ms</w:t>
            </w:r>
            <w:proofErr w:type="spellEnd"/>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proofErr w:type="spellStart"/>
            <w:r>
              <w:rPr>
                <w:i/>
              </w:rPr>
              <w:t>ps</w:t>
            </w:r>
            <w:proofErr w:type="spellEnd"/>
            <w:r>
              <w:rPr>
                <w:i/>
              </w:rPr>
              <w:t>-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7D535965" w14:textId="77777777" w:rsidR="007128D6" w:rsidRDefault="004C18B6">
            <w:pPr>
              <w:pStyle w:val="EditorsNote"/>
              <w:rPr>
                <w:lang w:eastAsia="ko-KR"/>
              </w:rPr>
            </w:pPr>
            <w:bookmarkStart w:id="690" w:name="OLE_LINK274"/>
            <w:bookmarkStart w:id="691"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690"/>
            <w:bookmarkEnd w:id="691"/>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proofErr w:type="spellStart"/>
      <w:r>
        <w:rPr>
          <w:rFonts w:cs="Arial"/>
          <w:i/>
        </w:rPr>
        <w:t>drx-onDurationTimer</w:t>
      </w:r>
      <w:proofErr w:type="spellEnd"/>
      <w:r>
        <w:rPr>
          <w:rFonts w:cs="Arial"/>
        </w:rPr>
        <w:t xml:space="preserve"> and </w:t>
      </w:r>
      <w:proofErr w:type="spellStart"/>
      <w:r>
        <w:rPr>
          <w:rFonts w:cs="Arial"/>
          <w:i/>
        </w:rPr>
        <w:t>drx-</w:t>
      </w:r>
      <w:proofErr w:type="gramStart"/>
      <w:r>
        <w:rPr>
          <w:rFonts w:cs="Arial"/>
          <w:i/>
        </w:rPr>
        <w:t>InactivityTimer</w:t>
      </w:r>
      <w:proofErr w:type="spellEnd"/>
      <w:r>
        <w:rPr>
          <w:rFonts w:cs="Arial"/>
        </w:rPr>
        <w:t xml:space="preserve"> )</w:t>
      </w:r>
      <w:proofErr w:type="gramEnd"/>
      <w:r>
        <w:rPr>
          <w:rFonts w:cs="Arial"/>
        </w:rPr>
        <w:t xml:space="preserve">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proofErr w:type="spellStart"/>
      <w:r>
        <w:rPr>
          <w:rFonts w:cs="Arial"/>
          <w:i/>
        </w:rPr>
        <w:t>drx-onDurationTimer</w:t>
      </w:r>
      <w:proofErr w:type="spellEnd"/>
      <w:r>
        <w:rPr>
          <w:rFonts w:cs="Arial"/>
        </w:rPr>
        <w:t xml:space="preserve"> and </w:t>
      </w:r>
      <w:proofErr w:type="spellStart"/>
      <w:r>
        <w:rPr>
          <w:rFonts w:cs="Arial"/>
          <w:i/>
        </w:rPr>
        <w:t>drx-InactivityTimer</w:t>
      </w:r>
      <w:proofErr w:type="spellEnd"/>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proofErr w:type="spellStart"/>
            <w:r>
              <w:rPr>
                <w:rFonts w:eastAsia="SimSun"/>
                <w:i/>
                <w:szCs w:val="20"/>
                <w:lang w:val="en-GB" w:eastAsia="ko-KR"/>
              </w:rPr>
              <w:t>drx</w:t>
            </w:r>
            <w:proofErr w:type="spellEnd"/>
            <w:r>
              <w:rPr>
                <w:rFonts w:eastAsia="SimSun"/>
                <w:i/>
                <w:szCs w:val="20"/>
                <w:lang w:val="en-GB" w:eastAsia="ko-KR"/>
              </w:rPr>
              <w:t>-HARQ-RTT-</w:t>
            </w:r>
            <w:proofErr w:type="spellStart"/>
            <w:r>
              <w:rPr>
                <w:rFonts w:eastAsia="SimSun"/>
                <w:i/>
                <w:szCs w:val="20"/>
                <w:lang w:val="en-GB" w:eastAsia="ko-KR"/>
              </w:rPr>
              <w:t>TimerUL</w:t>
            </w:r>
            <w:proofErr w:type="spellEnd"/>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proofErr w:type="spellStart"/>
            <w:r>
              <w:rPr>
                <w:rFonts w:eastAsia="SimSun"/>
                <w:i/>
                <w:szCs w:val="20"/>
                <w:lang w:val="en-GB"/>
              </w:rPr>
              <w:t>drx-RetransmissionTimer</w:t>
            </w:r>
            <w:r>
              <w:rPr>
                <w:rFonts w:eastAsia="SimSun"/>
                <w:i/>
                <w:szCs w:val="20"/>
                <w:lang w:val="en-GB" w:eastAsia="ko-KR"/>
              </w:rPr>
              <w:t>UL</w:t>
            </w:r>
            <w:proofErr w:type="spellEnd"/>
            <w:r>
              <w:rPr>
                <w:rFonts w:eastAsia="SimSun"/>
                <w:szCs w:val="20"/>
                <w:lang w:val="en-GB"/>
              </w:rPr>
              <w:t xml:space="preserve"> for the corresponding HARQ process in the first symbol after the expiry of </w:t>
            </w:r>
            <w:proofErr w:type="spellStart"/>
            <w:r>
              <w:rPr>
                <w:rFonts w:eastAsia="SimSun"/>
                <w:i/>
                <w:szCs w:val="20"/>
                <w:lang w:val="en-GB"/>
              </w:rPr>
              <w:t>drx</w:t>
            </w:r>
            <w:proofErr w:type="spellEnd"/>
            <w:r>
              <w:rPr>
                <w:rFonts w:eastAsia="SimSun"/>
                <w:i/>
                <w:szCs w:val="20"/>
                <w:lang w:val="en-GB"/>
              </w:rPr>
              <w:t>-HARQ-RTT-</w:t>
            </w:r>
            <w:proofErr w:type="spellStart"/>
            <w:r>
              <w:rPr>
                <w:rFonts w:eastAsia="SimSun"/>
                <w:i/>
                <w:szCs w:val="20"/>
                <w:lang w:val="en-GB"/>
              </w:rPr>
              <w:t>TimerUL</w:t>
            </w:r>
            <w:proofErr w:type="spellEnd"/>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692"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proofErr w:type="spellStart"/>
            <w:r>
              <w:rPr>
                <w:rFonts w:eastAsia="SimSun"/>
                <w:i/>
                <w:color w:val="FF0000"/>
                <w:szCs w:val="20"/>
                <w:u w:val="single"/>
                <w:lang w:val="en-GB"/>
              </w:rPr>
              <w:t>drx-onDurationTimer</w:t>
            </w:r>
            <w:proofErr w:type="spellEnd"/>
            <w:r>
              <w:rPr>
                <w:rFonts w:eastAsia="SimSun"/>
                <w:color w:val="FF0000"/>
                <w:szCs w:val="20"/>
                <w:u w:val="single"/>
                <w:lang w:val="en-GB"/>
              </w:rPr>
              <w:t xml:space="preserve"> and </w:t>
            </w:r>
            <w:proofErr w:type="spellStart"/>
            <w:r>
              <w:rPr>
                <w:rFonts w:eastAsia="SimSun"/>
                <w:i/>
                <w:color w:val="FF0000"/>
                <w:szCs w:val="20"/>
                <w:u w:val="single"/>
                <w:lang w:val="en-GB"/>
              </w:rPr>
              <w:t>drx-InactivityTimer</w:t>
            </w:r>
            <w:proofErr w:type="spellEnd"/>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proofErr w:type="spellStart"/>
            <w:r>
              <w:rPr>
                <w:rFonts w:eastAsia="SimSun"/>
                <w:i/>
                <w:szCs w:val="20"/>
                <w:lang w:val="en-GB"/>
              </w:rPr>
              <w:t>drx-onDurationTimer</w:t>
            </w:r>
            <w:proofErr w:type="spellEnd"/>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proofErr w:type="spellStart"/>
            <w:r>
              <w:rPr>
                <w:rFonts w:eastAsia="SimSun"/>
                <w:i/>
                <w:szCs w:val="20"/>
                <w:lang w:val="en-GB"/>
              </w:rPr>
              <w:t>drx-InactivityTimer</w:t>
            </w:r>
            <w:proofErr w:type="spellEnd"/>
            <w:r>
              <w:rPr>
                <w:rFonts w:eastAsia="SimSun"/>
                <w:szCs w:val="20"/>
                <w:lang w:val="en-GB"/>
              </w:rPr>
              <w:t>.</w:t>
            </w:r>
          </w:p>
          <w:bookmarkEnd w:id="692"/>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proofErr w:type="spellStart"/>
            <w:r>
              <w:rPr>
                <w:rFonts w:eastAsia="SimSun"/>
                <w:i/>
                <w:szCs w:val="20"/>
                <w:lang w:val="en-GB" w:eastAsia="ko-KR"/>
              </w:rPr>
              <w:t>drx-InactivityTimer</w:t>
            </w:r>
            <w:proofErr w:type="spellEnd"/>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proofErr w:type="spellStart"/>
            <w:r>
              <w:rPr>
                <w:rFonts w:eastAsia="SimSun"/>
                <w:i/>
                <w:szCs w:val="20"/>
                <w:lang w:val="en-GB"/>
              </w:rPr>
              <w:t>drx-ShortCycle</w:t>
            </w:r>
            <w:r>
              <w:rPr>
                <w:rFonts w:eastAsia="SimSun"/>
                <w:i/>
                <w:szCs w:val="20"/>
                <w:lang w:val="en-GB" w:eastAsia="ko-KR"/>
              </w:rPr>
              <w:t>Timer</w:t>
            </w:r>
            <w:proofErr w:type="spellEnd"/>
            <w:r>
              <w:rPr>
                <w:rFonts w:eastAsia="SimSun"/>
                <w:szCs w:val="20"/>
                <w:lang w:val="en-GB" w:eastAsia="ko-KR"/>
              </w:rPr>
              <w:t xml:space="preserve"> in the first symbol after the expiry of </w:t>
            </w:r>
            <w:proofErr w:type="spellStart"/>
            <w:r>
              <w:rPr>
                <w:rFonts w:eastAsia="SimSun"/>
                <w:i/>
                <w:szCs w:val="20"/>
                <w:lang w:val="en-GB" w:eastAsia="ko-KR"/>
              </w:rPr>
              <w:t>drx-InactivityTimer</w:t>
            </w:r>
            <w:proofErr w:type="spellEnd"/>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ins w:id="693" w:author="Linhai He" w:date="2020-02-24T21:34:00Z">
              <w:r>
                <w:t>Qualcomm</w:t>
              </w:r>
            </w:ins>
          </w:p>
        </w:tc>
        <w:tc>
          <w:tcPr>
            <w:tcW w:w="1088" w:type="dxa"/>
            <w:tcBorders>
              <w:top w:val="single" w:sz="8" w:space="0" w:color="auto"/>
            </w:tcBorders>
          </w:tcPr>
          <w:p w14:paraId="7D535985" w14:textId="47EF9AB5" w:rsidR="007128D6" w:rsidRDefault="00475642">
            <w:pPr>
              <w:spacing w:after="120"/>
              <w:jc w:val="center"/>
            </w:pPr>
            <w:ins w:id="694" w:author="Linhai He" w:date="2020-02-26T10:34:00Z">
              <w:r>
                <w:t>Yes</w:t>
              </w:r>
            </w:ins>
          </w:p>
        </w:tc>
        <w:tc>
          <w:tcPr>
            <w:tcW w:w="5662" w:type="dxa"/>
            <w:tcBorders>
              <w:top w:val="single" w:sz="8" w:space="0" w:color="auto"/>
            </w:tcBorders>
          </w:tcPr>
          <w:p w14:paraId="7D535986" w14:textId="47C9D259" w:rsidR="007128D6" w:rsidRDefault="002F6290">
            <w:pPr>
              <w:spacing w:after="120"/>
            </w:pPr>
            <w:ins w:id="695" w:author="Linhai He" w:date="2020-02-26T10:34:00Z">
              <w:r>
                <w:t>We agree the definition of active time for DCP monitoring should include 4ms ambiguity period, as the one used for CSI/SRS transmission.</w:t>
              </w:r>
            </w:ins>
          </w:p>
        </w:tc>
      </w:tr>
      <w:tr w:rsidR="007128D6" w14:paraId="7D53598B" w14:textId="77777777">
        <w:trPr>
          <w:trHeight w:val="385"/>
        </w:trPr>
        <w:tc>
          <w:tcPr>
            <w:tcW w:w="1646" w:type="dxa"/>
          </w:tcPr>
          <w:p w14:paraId="7D535988" w14:textId="77777777" w:rsidR="007128D6" w:rsidRDefault="004C18B6">
            <w:pPr>
              <w:spacing w:after="120"/>
            </w:pPr>
            <w:ins w:id="696" w:author="Sethuraman Gurumoorthy" w:date="2020-02-25T06:01:00Z">
              <w:r>
                <w:t>Apple</w:t>
              </w:r>
            </w:ins>
          </w:p>
        </w:tc>
        <w:tc>
          <w:tcPr>
            <w:tcW w:w="1088" w:type="dxa"/>
          </w:tcPr>
          <w:p w14:paraId="7D535989" w14:textId="77777777" w:rsidR="007128D6" w:rsidRDefault="004C18B6">
            <w:pPr>
              <w:spacing w:after="120"/>
              <w:jc w:val="center"/>
            </w:pPr>
            <w:ins w:id="697" w:author="Sethuraman Gurumoorthy" w:date="2020-02-25T06:01:00Z">
              <w:r>
                <w:t>No</w:t>
              </w:r>
            </w:ins>
          </w:p>
        </w:tc>
        <w:tc>
          <w:tcPr>
            <w:tcW w:w="5662" w:type="dxa"/>
          </w:tcPr>
          <w:p w14:paraId="7D53598A" w14:textId="77777777" w:rsidR="007128D6" w:rsidRDefault="004C18B6">
            <w:pPr>
              <w:spacing w:after="120"/>
            </w:pPr>
            <w:ins w:id="698"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proofErr w:type="spellStart"/>
              <w:r>
                <w:t>onDuration</w:t>
              </w:r>
              <w:proofErr w:type="spellEnd"/>
              <w:r>
                <w:t xml:space="preserve"> should take the UE processing time/ambiguity period into account. </w:t>
              </w:r>
            </w:ins>
          </w:p>
        </w:tc>
      </w:tr>
      <w:tr w:rsidR="007128D6" w14:paraId="7D535994" w14:textId="77777777">
        <w:trPr>
          <w:trHeight w:val="385"/>
        </w:trPr>
        <w:tc>
          <w:tcPr>
            <w:tcW w:w="1646" w:type="dxa"/>
          </w:tcPr>
          <w:p w14:paraId="7D53598C" w14:textId="77777777" w:rsidR="007128D6" w:rsidRDefault="004C18B6">
            <w:pPr>
              <w:spacing w:after="120"/>
            </w:pPr>
            <w:ins w:id="699" w:author="m" w:date="2020-02-26T16:46:00Z">
              <w:r>
                <w:rPr>
                  <w:rFonts w:eastAsiaTheme="minorEastAsia" w:hint="eastAsia"/>
                  <w:lang w:eastAsia="zh-CN"/>
                </w:rPr>
                <w:t>Xiao</w:t>
              </w:r>
              <w:r>
                <w:rPr>
                  <w:rFonts w:eastAsiaTheme="minorEastAsia"/>
                  <w:lang w:eastAsia="zh-CN"/>
                </w:rPr>
                <w:t>mi</w:t>
              </w:r>
            </w:ins>
          </w:p>
        </w:tc>
        <w:tc>
          <w:tcPr>
            <w:tcW w:w="1088" w:type="dxa"/>
          </w:tcPr>
          <w:p w14:paraId="7D53598D" w14:textId="77777777" w:rsidR="007128D6" w:rsidRDefault="004C18B6">
            <w:pPr>
              <w:spacing w:after="120"/>
              <w:jc w:val="center"/>
            </w:pPr>
            <w:ins w:id="700" w:author="m" w:date="2020-02-26T16:46:00Z">
              <w:r>
                <w:rPr>
                  <w:rFonts w:eastAsiaTheme="minorEastAsia" w:hint="eastAsia"/>
                  <w:lang w:eastAsia="zh-CN"/>
                </w:rPr>
                <w:t>Ye</w:t>
              </w:r>
              <w:r>
                <w:rPr>
                  <w:rFonts w:eastAsiaTheme="minorEastAsia"/>
                  <w:lang w:eastAsia="zh-CN"/>
                </w:rPr>
                <w:t>s</w:t>
              </w:r>
            </w:ins>
          </w:p>
        </w:tc>
        <w:tc>
          <w:tcPr>
            <w:tcW w:w="5662" w:type="dxa"/>
          </w:tcPr>
          <w:p w14:paraId="7D53598E" w14:textId="77777777" w:rsidR="007128D6" w:rsidRDefault="004C18B6">
            <w:pPr>
              <w:rPr>
                <w:ins w:id="701" w:author="m" w:date="2020-02-26T16:46:00Z"/>
              </w:rPr>
            </w:pPr>
            <w:ins w:id="702" w:author="m" w:date="2020-02-26T16:46:00Z">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 xml:space="preserve">S. It seems we have reached the consensus that the </w:t>
              </w:r>
              <w:proofErr w:type="spellStart"/>
              <w:r>
                <w:t>ps_offset</w:t>
              </w:r>
              <w:proofErr w:type="spellEnd"/>
              <w:r>
                <w:t xml:space="preserve"> should allow enough processing time for the UE to decide this right at the beginning of </w:t>
              </w:r>
              <w:proofErr w:type="spellStart"/>
              <w:r>
                <w:t>drx-onDurationTimer</w:t>
              </w:r>
              <w:proofErr w:type="spellEnd"/>
              <w:r>
                <w:t xml:space="preserve"> start. </w:t>
              </w:r>
              <w:proofErr w:type="gramStart"/>
              <w:r>
                <w:t>So</w:t>
              </w:r>
              <w:proofErr w:type="gramEnd"/>
              <w:r>
                <w:t xml:space="preserve"> there is no problem at all.</w:t>
              </w:r>
            </w:ins>
          </w:p>
          <w:p w14:paraId="7D53598F" w14:textId="77777777" w:rsidR="007128D6" w:rsidRDefault="004C18B6">
            <w:pPr>
              <w:rPr>
                <w:ins w:id="703" w:author="m" w:date="2020-02-26T16:46:00Z"/>
              </w:rPr>
            </w:pPr>
            <w:ins w:id="704" w:author="m" w:date="2020-02-26T16:46:00Z">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ins>
          </w:p>
          <w:p w14:paraId="7D535990" w14:textId="77777777" w:rsidR="007128D6" w:rsidRDefault="004C18B6">
            <w:pPr>
              <w:rPr>
                <w:ins w:id="705" w:author="m" w:date="2020-02-26T16:46:00Z"/>
              </w:rPr>
            </w:pPr>
            <w:ins w:id="706" w:author="m" w:date="2020-02-26T16:46:00Z">
              <w:r>
                <w:t xml:space="preserve">They are separate issues as someone mentioned on the e-meeting. </w:t>
              </w:r>
            </w:ins>
          </w:p>
          <w:p w14:paraId="7D535991" w14:textId="77777777" w:rsidR="007128D6" w:rsidRDefault="007128D6">
            <w:pPr>
              <w:rPr>
                <w:ins w:id="707" w:author="m" w:date="2020-02-26T16:46:00Z"/>
              </w:rPr>
            </w:pPr>
          </w:p>
          <w:p w14:paraId="7D535992" w14:textId="77777777" w:rsidR="007128D6" w:rsidRDefault="004C18B6">
            <w:pPr>
              <w:rPr>
                <w:ins w:id="708" w:author="m" w:date="2020-02-26T16:46:00Z"/>
              </w:rPr>
            </w:pPr>
            <w:proofErr w:type="gramStart"/>
            <w:ins w:id="709" w:author="m" w:date="2020-02-26T16:46:00Z">
              <w:r>
                <w:t>So</w:t>
              </w:r>
              <w:proofErr w:type="gramEnd"/>
              <w:r>
                <w:t xml:space="preserve"> Nokia’s solution is ok and can over ZTE’s concern.</w:t>
              </w:r>
            </w:ins>
          </w:p>
          <w:p w14:paraId="7D535993" w14:textId="77777777" w:rsidR="007128D6" w:rsidRDefault="007128D6">
            <w:pPr>
              <w:spacing w:after="120"/>
            </w:pPr>
          </w:p>
        </w:tc>
      </w:tr>
      <w:tr w:rsidR="007128D6" w14:paraId="7D53599A" w14:textId="77777777">
        <w:trPr>
          <w:trHeight w:val="385"/>
          <w:ins w:id="710" w:author="Nokia" w:date="2020-02-26T14:03:00Z"/>
        </w:trPr>
        <w:tc>
          <w:tcPr>
            <w:tcW w:w="1646" w:type="dxa"/>
          </w:tcPr>
          <w:p w14:paraId="7D535995" w14:textId="77777777" w:rsidR="007128D6" w:rsidRDefault="004C18B6">
            <w:pPr>
              <w:spacing w:after="120"/>
              <w:rPr>
                <w:ins w:id="711" w:author="Nokia" w:date="2020-02-26T14:03:00Z"/>
              </w:rPr>
            </w:pPr>
            <w:ins w:id="712" w:author="Nokia" w:date="2020-02-26T14:03:00Z">
              <w:r>
                <w:lastRenderedPageBreak/>
                <w:t>Nokia</w:t>
              </w:r>
            </w:ins>
          </w:p>
        </w:tc>
        <w:tc>
          <w:tcPr>
            <w:tcW w:w="1088" w:type="dxa"/>
          </w:tcPr>
          <w:p w14:paraId="7D535996" w14:textId="77777777" w:rsidR="007128D6" w:rsidRDefault="004C18B6">
            <w:pPr>
              <w:spacing w:after="120"/>
              <w:jc w:val="center"/>
              <w:rPr>
                <w:ins w:id="713" w:author="Nokia" w:date="2020-02-26T14:03:00Z"/>
              </w:rPr>
            </w:pPr>
            <w:ins w:id="714" w:author="Nokia" w:date="2020-02-26T14:03:00Z">
              <w:r>
                <w:t>Yes</w:t>
              </w:r>
            </w:ins>
          </w:p>
        </w:tc>
        <w:tc>
          <w:tcPr>
            <w:tcW w:w="5662" w:type="dxa"/>
          </w:tcPr>
          <w:p w14:paraId="7D535997" w14:textId="77777777" w:rsidR="007128D6" w:rsidRDefault="004C18B6">
            <w:pPr>
              <w:spacing w:after="120"/>
              <w:rPr>
                <w:ins w:id="715" w:author="Nokia" w:date="2020-02-26T14:03:00Z"/>
              </w:rPr>
            </w:pPr>
            <w:ins w:id="716" w:author="Nokia" w:date="2020-02-26T14:03:00Z">
              <w:r>
                <w:t>It seems the above response is talking about issue 9a, not issue 9</w:t>
              </w:r>
              <w:proofErr w:type="gramStart"/>
              <w:r>
                <w:t>b..</w:t>
              </w:r>
              <w:proofErr w:type="gramEnd"/>
            </w:ins>
          </w:p>
          <w:p w14:paraId="7D535998" w14:textId="77777777" w:rsidR="007128D6" w:rsidRDefault="004C18B6">
            <w:pPr>
              <w:spacing w:after="120"/>
              <w:rPr>
                <w:ins w:id="717" w:author="Nokia" w:date="2020-02-26T14:03:00Z"/>
              </w:rPr>
            </w:pPr>
            <w:ins w:id="718" w:author="Nokia" w:date="2020-02-26T14:03:00Z">
              <w:r>
                <w:t>Since the UE cannot know if it will be in active time during DCP monitoring occasion, we need to apply the ambiguity period for DCP reception. The legacy 4ms period seems to be fine for this.</w:t>
              </w:r>
            </w:ins>
          </w:p>
          <w:p w14:paraId="7D535999" w14:textId="77777777" w:rsidR="007128D6" w:rsidRDefault="004C18B6">
            <w:pPr>
              <w:spacing w:after="120"/>
              <w:rPr>
                <w:ins w:id="719" w:author="Nokia" w:date="2020-02-26T14:03:00Z"/>
              </w:rPr>
            </w:pPr>
            <w:ins w:id="720" w:author="Nokia" w:date="2020-02-26T14:03:00Z">
              <w:r>
                <w:t>Only by applying the ambiguity period, NW and UE can be in sync if and how the UE transmits SRS/CSI report. It is problematic for the NW if it does not know what the UE will report.</w:t>
              </w:r>
            </w:ins>
          </w:p>
        </w:tc>
      </w:tr>
      <w:tr w:rsidR="007128D6" w14:paraId="7D53599E" w14:textId="77777777">
        <w:trPr>
          <w:trHeight w:val="39"/>
        </w:trPr>
        <w:tc>
          <w:tcPr>
            <w:tcW w:w="1646" w:type="dxa"/>
          </w:tcPr>
          <w:p w14:paraId="7D53599B" w14:textId="77777777" w:rsidR="007128D6" w:rsidRDefault="004C18B6">
            <w:pPr>
              <w:spacing w:after="120"/>
            </w:pPr>
            <w:ins w:id="721" w:author="Huawei" w:date="2020-02-26T20:58:00Z">
              <w:r>
                <w:rPr>
                  <w:rFonts w:eastAsiaTheme="minorEastAsia"/>
                  <w:lang w:eastAsia="zh-CN"/>
                </w:rPr>
                <w:t>Huawei</w:t>
              </w:r>
            </w:ins>
          </w:p>
        </w:tc>
        <w:tc>
          <w:tcPr>
            <w:tcW w:w="1088" w:type="dxa"/>
          </w:tcPr>
          <w:p w14:paraId="7D53599C" w14:textId="77777777" w:rsidR="007128D6" w:rsidRDefault="004C18B6">
            <w:pPr>
              <w:spacing w:after="120"/>
              <w:jc w:val="center"/>
            </w:pPr>
            <w:ins w:id="722" w:author="Huawei" w:date="2020-02-26T20:58:00Z">
              <w:r>
                <w:rPr>
                  <w:rFonts w:eastAsiaTheme="minorEastAsia"/>
                  <w:lang w:eastAsia="zh-CN"/>
                </w:rPr>
                <w:t>Yes</w:t>
              </w:r>
            </w:ins>
          </w:p>
        </w:tc>
        <w:tc>
          <w:tcPr>
            <w:tcW w:w="5662" w:type="dxa"/>
          </w:tcPr>
          <w:p w14:paraId="7D53599D" w14:textId="77777777" w:rsidR="007128D6" w:rsidRDefault="007128D6">
            <w:pPr>
              <w:spacing w:after="120"/>
            </w:pPr>
          </w:p>
        </w:tc>
      </w:tr>
      <w:tr w:rsidR="007128D6" w14:paraId="7D5359A2" w14:textId="77777777">
        <w:trPr>
          <w:trHeight w:val="39"/>
          <w:ins w:id="723" w:author="Ericsson" w:date="2020-02-26T16:30:00Z"/>
        </w:trPr>
        <w:tc>
          <w:tcPr>
            <w:tcW w:w="1646" w:type="dxa"/>
          </w:tcPr>
          <w:p w14:paraId="7D53599F" w14:textId="77777777" w:rsidR="007128D6" w:rsidRDefault="004C18B6">
            <w:pPr>
              <w:spacing w:after="120"/>
              <w:rPr>
                <w:ins w:id="724" w:author="Ericsson" w:date="2020-02-26T16:30:00Z"/>
                <w:rFonts w:eastAsiaTheme="minorEastAsia"/>
                <w:lang w:eastAsia="zh-CN"/>
              </w:rPr>
            </w:pPr>
            <w:ins w:id="725" w:author="Ericsson" w:date="2020-02-26T16:30:00Z">
              <w:r>
                <w:t>Ericsson</w:t>
              </w:r>
            </w:ins>
          </w:p>
        </w:tc>
        <w:tc>
          <w:tcPr>
            <w:tcW w:w="1088" w:type="dxa"/>
          </w:tcPr>
          <w:p w14:paraId="7D5359A0" w14:textId="77777777" w:rsidR="007128D6" w:rsidRDefault="004C18B6">
            <w:pPr>
              <w:spacing w:after="120"/>
              <w:jc w:val="center"/>
              <w:rPr>
                <w:ins w:id="726" w:author="Ericsson" w:date="2020-02-26T16:30:00Z"/>
                <w:rFonts w:eastAsiaTheme="minorEastAsia"/>
                <w:lang w:eastAsia="zh-CN"/>
              </w:rPr>
            </w:pPr>
            <w:ins w:id="727" w:author="Ericsson" w:date="2020-02-26T16:30:00Z">
              <w:r>
                <w:t>Yes</w:t>
              </w:r>
            </w:ins>
          </w:p>
        </w:tc>
        <w:tc>
          <w:tcPr>
            <w:tcW w:w="5662" w:type="dxa"/>
          </w:tcPr>
          <w:p w14:paraId="7D5359A1" w14:textId="77777777" w:rsidR="007128D6" w:rsidRDefault="004C18B6">
            <w:pPr>
              <w:spacing w:after="120"/>
              <w:rPr>
                <w:ins w:id="728" w:author="Ericsson" w:date="2020-02-26T16:30:00Z"/>
              </w:rPr>
            </w:pPr>
            <w:ins w:id="729" w:author="Ericsson" w:date="2020-02-26T16:30:00Z">
              <w:r>
                <w:t>There can be ambiguity if the UE can monitor the following DCP occasion after the end of Active Time due to DRX command processing, and we agree with the correction proposed by Nokia.</w:t>
              </w:r>
            </w:ins>
          </w:p>
        </w:tc>
      </w:tr>
      <w:tr w:rsidR="007128D6" w14:paraId="7D5359A9" w14:textId="77777777">
        <w:trPr>
          <w:trHeight w:val="39"/>
          <w:ins w:id="730" w:author="ZTE DF" w:date="2020-02-27T00:59:00Z"/>
        </w:trPr>
        <w:tc>
          <w:tcPr>
            <w:tcW w:w="1646" w:type="dxa"/>
          </w:tcPr>
          <w:p w14:paraId="7D5359A3" w14:textId="77777777" w:rsidR="007128D6" w:rsidRDefault="004C18B6">
            <w:pPr>
              <w:spacing w:after="120"/>
              <w:rPr>
                <w:ins w:id="731" w:author="ZTE DF" w:date="2020-02-27T00:59:00Z"/>
              </w:rPr>
            </w:pPr>
            <w:ins w:id="732" w:author="ZTE DF" w:date="2020-02-27T00:59:00Z">
              <w:r>
                <w:rPr>
                  <w:rFonts w:eastAsiaTheme="minorEastAsia" w:hint="eastAsia"/>
                  <w:lang w:eastAsia="zh-CN"/>
                </w:rPr>
                <w:t>ZTE</w:t>
              </w:r>
            </w:ins>
          </w:p>
        </w:tc>
        <w:tc>
          <w:tcPr>
            <w:tcW w:w="1088" w:type="dxa"/>
          </w:tcPr>
          <w:p w14:paraId="7D5359A4" w14:textId="77777777" w:rsidR="007128D6" w:rsidRDefault="004C18B6">
            <w:pPr>
              <w:spacing w:after="120"/>
              <w:jc w:val="center"/>
              <w:rPr>
                <w:ins w:id="733" w:author="ZTE DF" w:date="2020-02-27T00:59:00Z"/>
                <w:rFonts w:eastAsia="SimSun"/>
                <w:lang w:eastAsia="zh-CN"/>
              </w:rPr>
            </w:pPr>
            <w:ins w:id="734" w:author="ZTE DF" w:date="2020-02-27T01:00:00Z">
              <w:r>
                <w:rPr>
                  <w:rFonts w:eastAsia="SimSun" w:hint="eastAsia"/>
                  <w:lang w:eastAsia="zh-CN"/>
                </w:rPr>
                <w:t>Yes</w:t>
              </w:r>
            </w:ins>
          </w:p>
        </w:tc>
        <w:tc>
          <w:tcPr>
            <w:tcW w:w="5662" w:type="dxa"/>
          </w:tcPr>
          <w:p w14:paraId="7D5359A5" w14:textId="77777777" w:rsidR="007128D6" w:rsidRDefault="004C18B6">
            <w:pPr>
              <w:spacing w:after="120"/>
              <w:rPr>
                <w:ins w:id="735" w:author="ZTE DF" w:date="2020-02-27T00:59:00Z"/>
                <w:rFonts w:eastAsia="SimSun"/>
                <w:lang w:eastAsia="zh-CN"/>
              </w:rPr>
            </w:pPr>
            <w:bookmarkStart w:id="736" w:name="OLE_LINK3"/>
            <w:ins w:id="737" w:author="ZTE DF" w:date="2020-02-27T00:59:00Z">
              <w:r>
                <w:rPr>
                  <w:rFonts w:eastAsia="SimSun" w:hint="eastAsia"/>
                  <w:lang w:eastAsia="zh-CN"/>
                </w:rPr>
                <w:t xml:space="preserve">Even though this issue is </w:t>
              </w:r>
              <w:proofErr w:type="gramStart"/>
              <w:r>
                <w:rPr>
                  <w:rFonts w:eastAsia="SimSun" w:hint="eastAsia"/>
                  <w:lang w:eastAsia="zh-CN"/>
                </w:rPr>
                <w:t>really existing</w:t>
              </w:r>
              <w:proofErr w:type="gramEnd"/>
              <w:r>
                <w:rPr>
                  <w:rFonts w:eastAsia="SimSun" w:hint="eastAsia"/>
                  <w:lang w:eastAsia="zh-CN"/>
                </w:rPr>
                <w:t>, the misalignment case is shown as following:</w:t>
              </w:r>
            </w:ins>
          </w:p>
          <w:p w14:paraId="7D5359A6" w14:textId="77777777" w:rsidR="007128D6" w:rsidRDefault="004C18B6">
            <w:pPr>
              <w:spacing w:after="120"/>
              <w:rPr>
                <w:ins w:id="738" w:author="ZTE DF" w:date="2020-02-27T00:59:00Z"/>
                <w:rFonts w:eastAsia="SimSun"/>
                <w:lang w:eastAsia="zh-CN"/>
              </w:rPr>
            </w:pPr>
            <w:ins w:id="739" w:author="ZTE DF" w:date="2020-02-27T01:01:00Z">
              <w:r>
                <w:rPr>
                  <w:rFonts w:eastAsia="SimSun" w:hint="eastAsia"/>
                  <w:lang w:eastAsia="zh-CN"/>
                </w:rPr>
                <w:t xml:space="preserve">Case </w:t>
              </w:r>
            </w:ins>
            <w:ins w:id="740" w:author="ZTE DF" w:date="2020-02-27T00:59:00Z">
              <w:r>
                <w:rPr>
                  <w:rFonts w:eastAsia="SimSun" w:hint="eastAsia"/>
                  <w:lang w:eastAsia="zh-CN"/>
                </w:rPr>
                <w:t xml:space="preserve">1: NW presume UE shall be in active status while UE is </w:t>
              </w:r>
              <w:proofErr w:type="gramStart"/>
              <w:r>
                <w:rPr>
                  <w:rFonts w:eastAsia="SimSun" w:hint="eastAsia"/>
                  <w:lang w:eastAsia="zh-CN"/>
                </w:rPr>
                <w:t>actually in</w:t>
              </w:r>
              <w:proofErr w:type="gramEnd"/>
              <w:r>
                <w:rPr>
                  <w:rFonts w:eastAsia="SimSun" w:hint="eastAsia"/>
                  <w:lang w:eastAsia="zh-CN"/>
                </w:rPr>
                <w:t xml:space="preserve"> inactive status</w:t>
              </w:r>
            </w:ins>
          </w:p>
          <w:p w14:paraId="7D5359A7" w14:textId="77777777" w:rsidR="007128D6" w:rsidRDefault="004C18B6">
            <w:pPr>
              <w:spacing w:after="120"/>
              <w:rPr>
                <w:ins w:id="741" w:author="ZTE DF" w:date="2020-02-27T01:01:00Z"/>
                <w:rFonts w:eastAsia="SimSun"/>
                <w:lang w:eastAsia="zh-CN"/>
              </w:rPr>
            </w:pPr>
            <w:ins w:id="742" w:author="ZTE DF" w:date="2020-02-27T01:01:00Z">
              <w:r>
                <w:rPr>
                  <w:rFonts w:eastAsia="SimSun" w:hint="eastAsia"/>
                  <w:lang w:eastAsia="zh-CN"/>
                </w:rPr>
                <w:t xml:space="preserve">Case </w:t>
              </w:r>
            </w:ins>
            <w:ins w:id="743" w:author="ZTE DF" w:date="2020-02-27T00:59:00Z">
              <w:r>
                <w:rPr>
                  <w:rFonts w:eastAsia="SimSun" w:hint="eastAsia"/>
                  <w:lang w:eastAsia="zh-CN"/>
                </w:rPr>
                <w:t xml:space="preserve">2: NW presume UE shall be in inactive status while UE is </w:t>
              </w:r>
              <w:proofErr w:type="gramStart"/>
              <w:r>
                <w:rPr>
                  <w:rFonts w:eastAsia="SimSun" w:hint="eastAsia"/>
                  <w:lang w:eastAsia="zh-CN"/>
                </w:rPr>
                <w:t>actually in</w:t>
              </w:r>
              <w:proofErr w:type="gramEnd"/>
              <w:r>
                <w:rPr>
                  <w:rFonts w:eastAsia="SimSun" w:hint="eastAsia"/>
                  <w:lang w:eastAsia="zh-CN"/>
                </w:rPr>
                <w:t xml:space="preserve"> active status</w:t>
              </w:r>
            </w:ins>
          </w:p>
          <w:p w14:paraId="7D5359A8" w14:textId="77777777" w:rsidR="007128D6" w:rsidRDefault="004C18B6">
            <w:pPr>
              <w:spacing w:after="120"/>
              <w:rPr>
                <w:ins w:id="744" w:author="ZTE DF" w:date="2020-02-27T00:59:00Z"/>
              </w:rPr>
            </w:pPr>
            <w:ins w:id="745" w:author="ZTE DF" w:date="2020-02-27T00:59:00Z">
              <w:r>
                <w:rPr>
                  <w:rFonts w:eastAsia="SimSun" w:hint="eastAsia"/>
                  <w:lang w:eastAsia="zh-CN"/>
                </w:rPr>
                <w:t xml:space="preserve">No matter for which case, if one or more DCP </w:t>
              </w:r>
            </w:ins>
            <w:proofErr w:type="gramStart"/>
            <w:ins w:id="746" w:author="ZTE DF" w:date="2020-02-27T01:01:00Z">
              <w:r>
                <w:rPr>
                  <w:rFonts w:eastAsia="SimSun" w:hint="eastAsia"/>
                  <w:lang w:eastAsia="zh-CN"/>
                </w:rPr>
                <w:t>are</w:t>
              </w:r>
            </w:ins>
            <w:ins w:id="747" w:author="ZTE DF" w:date="2020-02-27T00:59:00Z">
              <w:r>
                <w:rPr>
                  <w:rFonts w:eastAsia="SimSun" w:hint="eastAsia"/>
                  <w:lang w:eastAsia="zh-CN"/>
                </w:rPr>
                <w:t xml:space="preserve"> located in</w:t>
              </w:r>
              <w:proofErr w:type="gramEnd"/>
              <w:r>
                <w:rPr>
                  <w:rFonts w:eastAsia="SimSun" w:hint="eastAsia"/>
                  <w:lang w:eastAsia="zh-CN"/>
                </w:rPr>
                <w:t xml:space="preserve"> ambiguous time, NW can send a DCP signal to start </w:t>
              </w:r>
              <w:proofErr w:type="spellStart"/>
              <w:r>
                <w:rPr>
                  <w:rFonts w:eastAsia="SimSun" w:hint="eastAsia"/>
                  <w:lang w:eastAsia="zh-CN"/>
                </w:rPr>
                <w:t>onduration</w:t>
              </w:r>
              <w:proofErr w:type="spellEnd"/>
              <w:r>
                <w:rPr>
                  <w:rFonts w:eastAsia="SimSun" w:hint="eastAsia"/>
                  <w:lang w:eastAsia="zh-CN"/>
                </w:rPr>
                <w:t>-timer, if needed.</w:t>
              </w:r>
              <w:bookmarkEnd w:id="736"/>
              <w:r>
                <w:rPr>
                  <w:rFonts w:eastAsia="SimSun" w:hint="eastAsia"/>
                  <w:lang w:eastAsia="zh-CN"/>
                </w:rPr>
                <w:t xml:space="preserve"> Then UE will not miss anything.</w:t>
              </w:r>
            </w:ins>
          </w:p>
        </w:tc>
      </w:tr>
      <w:tr w:rsidR="00237416" w14:paraId="2B33A2B2" w14:textId="77777777">
        <w:trPr>
          <w:trHeight w:val="39"/>
          <w:ins w:id="748" w:author="CATT" w:date="2020-02-26T20:00:00Z"/>
        </w:trPr>
        <w:tc>
          <w:tcPr>
            <w:tcW w:w="1646" w:type="dxa"/>
          </w:tcPr>
          <w:p w14:paraId="3997F54B" w14:textId="14916461" w:rsidR="00237416" w:rsidRDefault="00237416">
            <w:pPr>
              <w:spacing w:after="120"/>
              <w:rPr>
                <w:ins w:id="749" w:author="CATT" w:date="2020-02-26T20:00:00Z"/>
                <w:rFonts w:eastAsiaTheme="minorEastAsia"/>
                <w:lang w:eastAsia="zh-CN"/>
              </w:rPr>
            </w:pPr>
            <w:ins w:id="750" w:author="CATT" w:date="2020-02-26T20:00:00Z">
              <w:r>
                <w:rPr>
                  <w:rFonts w:eastAsiaTheme="minorEastAsia"/>
                  <w:lang w:eastAsia="zh-CN"/>
                </w:rPr>
                <w:t>CATT</w:t>
              </w:r>
            </w:ins>
          </w:p>
        </w:tc>
        <w:tc>
          <w:tcPr>
            <w:tcW w:w="1088" w:type="dxa"/>
          </w:tcPr>
          <w:p w14:paraId="15AA17B7" w14:textId="28C49DAE" w:rsidR="00237416" w:rsidRDefault="00237416">
            <w:pPr>
              <w:spacing w:after="120"/>
              <w:jc w:val="center"/>
              <w:rPr>
                <w:ins w:id="751" w:author="CATT" w:date="2020-02-26T20:00:00Z"/>
                <w:rFonts w:eastAsia="SimSun"/>
                <w:lang w:eastAsia="zh-CN"/>
              </w:rPr>
            </w:pPr>
            <w:ins w:id="752" w:author="CATT" w:date="2020-02-26T20:00:00Z">
              <w:r>
                <w:rPr>
                  <w:rFonts w:eastAsiaTheme="minorEastAsia"/>
                  <w:lang w:eastAsia="zh-CN"/>
                </w:rPr>
                <w:t>Yes</w:t>
              </w:r>
            </w:ins>
          </w:p>
        </w:tc>
        <w:tc>
          <w:tcPr>
            <w:tcW w:w="5662" w:type="dxa"/>
          </w:tcPr>
          <w:p w14:paraId="395C7650" w14:textId="19E1D7C8" w:rsidR="00237416" w:rsidRDefault="00237416">
            <w:pPr>
              <w:spacing w:after="120"/>
              <w:rPr>
                <w:ins w:id="753" w:author="CATT" w:date="2020-02-26T20:00:00Z"/>
                <w:rFonts w:eastAsia="SimSun"/>
                <w:lang w:eastAsia="zh-CN"/>
              </w:rPr>
            </w:pPr>
            <w:ins w:id="754" w:author="CATT" w:date="2020-02-26T20:00:00Z">
              <w:r>
                <w:t>We agree with Nokia.</w:t>
              </w:r>
            </w:ins>
          </w:p>
        </w:tc>
      </w:tr>
      <w:tr w:rsidR="005F5F46" w14:paraId="7DE92673" w14:textId="77777777">
        <w:trPr>
          <w:trHeight w:val="39"/>
          <w:ins w:id="755" w:author="OPPO" w:date="2020-02-27T09:48:00Z"/>
        </w:trPr>
        <w:tc>
          <w:tcPr>
            <w:tcW w:w="1646" w:type="dxa"/>
          </w:tcPr>
          <w:p w14:paraId="246E5B3A" w14:textId="2334DC3E" w:rsidR="005F5F46" w:rsidRDefault="005F5F46">
            <w:pPr>
              <w:spacing w:after="120"/>
              <w:rPr>
                <w:ins w:id="756" w:author="OPPO" w:date="2020-02-27T09:48:00Z"/>
                <w:rFonts w:eastAsiaTheme="minorEastAsia"/>
                <w:lang w:eastAsia="zh-CN"/>
              </w:rPr>
            </w:pPr>
            <w:ins w:id="757" w:author="OPPO" w:date="2020-02-27T09:48:00Z">
              <w:r>
                <w:rPr>
                  <w:rFonts w:eastAsiaTheme="minorEastAsia" w:hint="eastAsia"/>
                  <w:lang w:eastAsia="zh-CN"/>
                </w:rPr>
                <w:t>O</w:t>
              </w:r>
              <w:r>
                <w:rPr>
                  <w:rFonts w:eastAsiaTheme="minorEastAsia"/>
                  <w:lang w:eastAsia="zh-CN"/>
                </w:rPr>
                <w:t>PPO</w:t>
              </w:r>
            </w:ins>
          </w:p>
        </w:tc>
        <w:tc>
          <w:tcPr>
            <w:tcW w:w="1088" w:type="dxa"/>
          </w:tcPr>
          <w:p w14:paraId="38AE7319" w14:textId="2EF89DD3" w:rsidR="005F5F46" w:rsidRDefault="005F5F46">
            <w:pPr>
              <w:spacing w:after="120"/>
              <w:jc w:val="center"/>
              <w:rPr>
                <w:ins w:id="758" w:author="OPPO" w:date="2020-02-27T09:48:00Z"/>
                <w:rFonts w:eastAsiaTheme="minorEastAsia"/>
                <w:lang w:eastAsia="zh-CN"/>
              </w:rPr>
            </w:pPr>
            <w:ins w:id="759" w:author="OPPO" w:date="2020-02-27T09:48:00Z">
              <w:r>
                <w:rPr>
                  <w:rFonts w:eastAsiaTheme="minorEastAsia" w:hint="eastAsia"/>
                  <w:lang w:eastAsia="zh-CN"/>
                </w:rPr>
                <w:t>Y</w:t>
              </w:r>
              <w:r>
                <w:rPr>
                  <w:rFonts w:eastAsiaTheme="minorEastAsia"/>
                  <w:lang w:eastAsia="zh-CN"/>
                </w:rPr>
                <w:t>es</w:t>
              </w:r>
            </w:ins>
          </w:p>
        </w:tc>
        <w:tc>
          <w:tcPr>
            <w:tcW w:w="5662" w:type="dxa"/>
          </w:tcPr>
          <w:p w14:paraId="1782544F" w14:textId="77777777" w:rsidR="005F5F46" w:rsidRDefault="005F5F46">
            <w:pPr>
              <w:spacing w:after="120"/>
              <w:rPr>
                <w:ins w:id="760" w:author="OPPO" w:date="2020-02-27T09:48:00Z"/>
              </w:rPr>
            </w:pPr>
          </w:p>
        </w:tc>
      </w:tr>
      <w:tr w:rsidR="00003D0D" w14:paraId="3ED117A7" w14:textId="77777777">
        <w:trPr>
          <w:trHeight w:val="39"/>
          <w:ins w:id="761" w:author="Intel" w:date="2020-02-26T20:54:00Z"/>
        </w:trPr>
        <w:tc>
          <w:tcPr>
            <w:tcW w:w="1646" w:type="dxa"/>
          </w:tcPr>
          <w:p w14:paraId="5D9F0273" w14:textId="33CEBFE7" w:rsidR="00003D0D" w:rsidRDefault="00003D0D">
            <w:pPr>
              <w:spacing w:after="120"/>
              <w:rPr>
                <w:ins w:id="762" w:author="Intel" w:date="2020-02-26T20:54:00Z"/>
                <w:rFonts w:eastAsiaTheme="minorEastAsia" w:hint="eastAsia"/>
                <w:lang w:eastAsia="zh-CN"/>
              </w:rPr>
            </w:pPr>
            <w:ins w:id="763" w:author="Intel" w:date="2020-02-26T20:54:00Z">
              <w:r>
                <w:rPr>
                  <w:rFonts w:eastAsiaTheme="minorEastAsia"/>
                  <w:lang w:eastAsia="zh-CN"/>
                </w:rPr>
                <w:t>Intel</w:t>
              </w:r>
            </w:ins>
          </w:p>
        </w:tc>
        <w:tc>
          <w:tcPr>
            <w:tcW w:w="1088" w:type="dxa"/>
          </w:tcPr>
          <w:p w14:paraId="382DD6A9" w14:textId="4F32357E" w:rsidR="00003D0D" w:rsidRDefault="00003D0D">
            <w:pPr>
              <w:spacing w:after="120"/>
              <w:jc w:val="center"/>
              <w:rPr>
                <w:ins w:id="764" w:author="Intel" w:date="2020-02-26T20:54:00Z"/>
                <w:rFonts w:eastAsiaTheme="minorEastAsia" w:hint="eastAsia"/>
                <w:lang w:eastAsia="zh-CN"/>
              </w:rPr>
            </w:pPr>
            <w:ins w:id="765" w:author="Intel" w:date="2020-02-26T20:54:00Z">
              <w:r>
                <w:rPr>
                  <w:rFonts w:eastAsiaTheme="minorEastAsia"/>
                  <w:lang w:eastAsia="zh-CN"/>
                </w:rPr>
                <w:t>Yes</w:t>
              </w:r>
            </w:ins>
          </w:p>
        </w:tc>
        <w:tc>
          <w:tcPr>
            <w:tcW w:w="5662" w:type="dxa"/>
          </w:tcPr>
          <w:p w14:paraId="5190E5EA" w14:textId="77777777" w:rsidR="00003D0D" w:rsidRDefault="00003D0D">
            <w:pPr>
              <w:spacing w:after="120"/>
              <w:rPr>
                <w:ins w:id="766" w:author="Intel" w:date="2020-02-26T20:54:00Z"/>
              </w:rPr>
            </w:pPr>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ins w:id="767" w:author="m" w:date="2020-02-26T16:47:00Z">
              <w:r>
                <w:rPr>
                  <w:rFonts w:eastAsiaTheme="minorEastAsia" w:hint="eastAsia"/>
                  <w:lang w:eastAsia="zh-CN"/>
                </w:rPr>
                <w:t>X</w:t>
              </w:r>
              <w:r>
                <w:rPr>
                  <w:rFonts w:eastAsiaTheme="minorEastAsia"/>
                  <w:lang w:eastAsia="zh-CN"/>
                </w:rPr>
                <w:t>iaomi</w:t>
              </w:r>
            </w:ins>
          </w:p>
        </w:tc>
        <w:tc>
          <w:tcPr>
            <w:tcW w:w="1088" w:type="dxa"/>
            <w:tcBorders>
              <w:top w:val="single" w:sz="8" w:space="0" w:color="auto"/>
            </w:tcBorders>
          </w:tcPr>
          <w:p w14:paraId="7D5359B5" w14:textId="77777777" w:rsidR="007128D6" w:rsidRDefault="004C18B6">
            <w:pPr>
              <w:spacing w:after="120"/>
              <w:jc w:val="center"/>
            </w:pPr>
            <w:ins w:id="768" w:author="m" w:date="2020-02-26T16:47:00Z">
              <w:r>
                <w:rPr>
                  <w:rFonts w:eastAsiaTheme="minorEastAsia" w:hint="eastAsia"/>
                  <w:lang w:eastAsia="zh-CN"/>
                </w:rPr>
                <w:t>Op</w:t>
              </w:r>
              <w:r>
                <w:rPr>
                  <w:rFonts w:eastAsiaTheme="minorEastAsia"/>
                  <w:lang w:eastAsia="zh-CN"/>
                </w:rPr>
                <w:t>tion1</w:t>
              </w:r>
            </w:ins>
          </w:p>
        </w:tc>
        <w:tc>
          <w:tcPr>
            <w:tcW w:w="5662" w:type="dxa"/>
            <w:tcBorders>
              <w:top w:val="single" w:sz="8" w:space="0" w:color="auto"/>
            </w:tcBorders>
          </w:tcPr>
          <w:p w14:paraId="7D5359B6" w14:textId="77777777" w:rsidR="007128D6" w:rsidRDefault="004C18B6">
            <w:pPr>
              <w:spacing w:after="120"/>
            </w:pPr>
            <w:ins w:id="769" w:author="m" w:date="2020-02-26T16:47:00Z">
              <w:r>
                <w:rPr>
                  <w:rFonts w:eastAsiaTheme="minorEastAsia" w:hint="eastAsia"/>
                  <w:lang w:eastAsia="zh-CN"/>
                </w:rPr>
                <w:t>S</w:t>
              </w:r>
              <w:r>
                <w:rPr>
                  <w:rFonts w:eastAsiaTheme="minorEastAsia"/>
                  <w:lang w:eastAsia="zh-CN"/>
                </w:rPr>
                <w:t>ee above.</w:t>
              </w:r>
            </w:ins>
          </w:p>
        </w:tc>
      </w:tr>
      <w:tr w:rsidR="007128D6" w14:paraId="7D5359BB" w14:textId="77777777">
        <w:trPr>
          <w:trHeight w:val="377"/>
          <w:ins w:id="770" w:author="Nokia" w:date="2020-02-26T14:03:00Z"/>
        </w:trPr>
        <w:tc>
          <w:tcPr>
            <w:tcW w:w="1646" w:type="dxa"/>
            <w:tcBorders>
              <w:top w:val="single" w:sz="8" w:space="0" w:color="auto"/>
            </w:tcBorders>
          </w:tcPr>
          <w:p w14:paraId="7D5359B8" w14:textId="77777777" w:rsidR="007128D6" w:rsidRDefault="004C18B6">
            <w:pPr>
              <w:spacing w:after="120"/>
              <w:rPr>
                <w:ins w:id="771" w:author="Nokia" w:date="2020-02-26T14:03:00Z"/>
              </w:rPr>
            </w:pPr>
            <w:ins w:id="772" w:author="Nokia" w:date="2020-02-26T14:03:00Z">
              <w:r>
                <w:t>Nokia</w:t>
              </w:r>
            </w:ins>
          </w:p>
        </w:tc>
        <w:tc>
          <w:tcPr>
            <w:tcW w:w="1088" w:type="dxa"/>
            <w:tcBorders>
              <w:top w:val="single" w:sz="8" w:space="0" w:color="auto"/>
            </w:tcBorders>
          </w:tcPr>
          <w:p w14:paraId="7D5359B9" w14:textId="77777777" w:rsidR="007128D6" w:rsidRDefault="004C18B6">
            <w:pPr>
              <w:spacing w:after="120"/>
              <w:jc w:val="center"/>
              <w:rPr>
                <w:ins w:id="773" w:author="Nokia" w:date="2020-02-26T14:03:00Z"/>
              </w:rPr>
            </w:pPr>
            <w:ins w:id="774" w:author="Nokia" w:date="2020-02-26T14:03:00Z">
              <w:r>
                <w:t>Option 1</w:t>
              </w:r>
            </w:ins>
          </w:p>
        </w:tc>
        <w:tc>
          <w:tcPr>
            <w:tcW w:w="5662" w:type="dxa"/>
            <w:tcBorders>
              <w:top w:val="single" w:sz="8" w:space="0" w:color="auto"/>
            </w:tcBorders>
          </w:tcPr>
          <w:p w14:paraId="7D5359BA" w14:textId="77777777" w:rsidR="007128D6" w:rsidRDefault="004C18B6">
            <w:pPr>
              <w:spacing w:after="120"/>
              <w:rPr>
                <w:ins w:id="775" w:author="Nokia" w:date="2020-02-26T14:03:00Z"/>
              </w:rPr>
            </w:pPr>
            <w:ins w:id="776" w:author="Nokia" w:date="2020-02-26T14:03:00Z">
              <w:r>
                <w:t>We did not fully understand how the ZTE proposal works or solves the problem.</w:t>
              </w:r>
            </w:ins>
          </w:p>
        </w:tc>
      </w:tr>
      <w:tr w:rsidR="007128D6" w14:paraId="7D5359BF" w14:textId="77777777">
        <w:trPr>
          <w:trHeight w:val="385"/>
        </w:trPr>
        <w:tc>
          <w:tcPr>
            <w:tcW w:w="1646" w:type="dxa"/>
          </w:tcPr>
          <w:p w14:paraId="7D5359BC" w14:textId="77777777" w:rsidR="007128D6" w:rsidRDefault="004C18B6">
            <w:pPr>
              <w:spacing w:after="120"/>
            </w:pPr>
            <w:ins w:id="777" w:author="Huawei" w:date="2020-02-26T20:58:00Z">
              <w:r>
                <w:rPr>
                  <w:rFonts w:eastAsiaTheme="minorEastAsia"/>
                  <w:lang w:eastAsia="zh-CN"/>
                </w:rPr>
                <w:t>Huawei</w:t>
              </w:r>
            </w:ins>
          </w:p>
        </w:tc>
        <w:tc>
          <w:tcPr>
            <w:tcW w:w="1088" w:type="dxa"/>
          </w:tcPr>
          <w:p w14:paraId="7D5359BD" w14:textId="50470413" w:rsidR="007128D6" w:rsidRDefault="004C18B6">
            <w:pPr>
              <w:spacing w:after="120"/>
              <w:jc w:val="center"/>
            </w:pPr>
            <w:ins w:id="778" w:author="Huawei" w:date="2020-02-26T20:58:00Z">
              <w:r>
                <w:t xml:space="preserve">Option </w:t>
              </w:r>
            </w:ins>
            <w:ins w:id="779" w:author="CATT" w:date="2020-02-26T20:06:00Z">
              <w:r w:rsidR="00AA0FA5">
                <w:t>1</w:t>
              </w:r>
            </w:ins>
            <w:ins w:id="780" w:author="Huawei" w:date="2020-02-26T20:58:00Z">
              <w:del w:id="781" w:author="CATT" w:date="2020-02-26T20:06:00Z">
                <w:r w:rsidDel="00AA0FA5">
                  <w:delText>2</w:delText>
                </w:r>
              </w:del>
            </w:ins>
          </w:p>
        </w:tc>
        <w:tc>
          <w:tcPr>
            <w:tcW w:w="5662" w:type="dxa"/>
          </w:tcPr>
          <w:p w14:paraId="7D5359BE" w14:textId="77777777" w:rsidR="007128D6" w:rsidRDefault="004C18B6">
            <w:pPr>
              <w:spacing w:after="120"/>
            </w:pPr>
            <w:ins w:id="782" w:author="Huawei" w:date="2020-02-26T20:58:00Z">
              <w:r>
                <w:t xml:space="preserve">We prefer similar wording as we used for Rel-15 DRX ambiguous period. It can be the </w:t>
              </w:r>
              <w:proofErr w:type="gramStart"/>
              <w:r>
                <w:t>baseline,</w:t>
              </w:r>
              <w:proofErr w:type="gramEnd"/>
              <w:r>
                <w:t xml:space="preserve"> we can finalize the text in 38.321 running CR.</w:t>
              </w:r>
            </w:ins>
          </w:p>
        </w:tc>
      </w:tr>
      <w:tr w:rsidR="007128D6" w14:paraId="7D5359C3" w14:textId="77777777">
        <w:trPr>
          <w:trHeight w:val="385"/>
        </w:trPr>
        <w:tc>
          <w:tcPr>
            <w:tcW w:w="1646" w:type="dxa"/>
          </w:tcPr>
          <w:p w14:paraId="7D5359C0" w14:textId="77777777" w:rsidR="007128D6" w:rsidRDefault="004C18B6">
            <w:pPr>
              <w:spacing w:after="120"/>
            </w:pPr>
            <w:ins w:id="783" w:author="Ericsson" w:date="2020-02-26T16:30:00Z">
              <w:r>
                <w:lastRenderedPageBreak/>
                <w:t>Ericsson</w:t>
              </w:r>
            </w:ins>
          </w:p>
        </w:tc>
        <w:tc>
          <w:tcPr>
            <w:tcW w:w="1088" w:type="dxa"/>
          </w:tcPr>
          <w:p w14:paraId="7D5359C1" w14:textId="77777777" w:rsidR="007128D6" w:rsidRDefault="004C18B6">
            <w:pPr>
              <w:spacing w:after="120"/>
              <w:jc w:val="center"/>
            </w:pPr>
            <w:ins w:id="784" w:author="Ericsson" w:date="2020-02-26T16:30:00Z">
              <w:r>
                <w:t>Option 1</w:t>
              </w:r>
            </w:ins>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ins w:id="785" w:author="ZTE DF" w:date="2020-02-27T01:03:00Z">
              <w:r>
                <w:rPr>
                  <w:rFonts w:eastAsia="SimSun" w:hint="eastAsia"/>
                  <w:lang w:eastAsia="zh-CN"/>
                </w:rPr>
                <w:t>ZTE</w:t>
              </w:r>
            </w:ins>
          </w:p>
        </w:tc>
        <w:tc>
          <w:tcPr>
            <w:tcW w:w="1088" w:type="dxa"/>
          </w:tcPr>
          <w:p w14:paraId="7D5359C5" w14:textId="77777777" w:rsidR="007128D6" w:rsidRDefault="004C18B6">
            <w:pPr>
              <w:spacing w:after="120"/>
              <w:jc w:val="center"/>
              <w:rPr>
                <w:rFonts w:eastAsia="SimSun"/>
                <w:lang w:eastAsia="zh-CN"/>
              </w:rPr>
            </w:pPr>
            <w:ins w:id="786" w:author="ZTE DF" w:date="2020-02-27T01:03:00Z">
              <w:r>
                <w:rPr>
                  <w:rFonts w:eastAsia="SimSun" w:hint="eastAsia"/>
                  <w:lang w:eastAsia="zh-CN"/>
                </w:rPr>
                <w:t>Option 4</w:t>
              </w:r>
            </w:ins>
          </w:p>
        </w:tc>
        <w:tc>
          <w:tcPr>
            <w:tcW w:w="5662" w:type="dxa"/>
          </w:tcPr>
          <w:p w14:paraId="7D5359C6" w14:textId="77777777" w:rsidR="007128D6" w:rsidRDefault="007128D6">
            <w:pPr>
              <w:spacing w:after="120"/>
            </w:pPr>
          </w:p>
        </w:tc>
      </w:tr>
      <w:tr w:rsidR="002F6290" w14:paraId="697F7614" w14:textId="77777777">
        <w:trPr>
          <w:trHeight w:val="39"/>
          <w:ins w:id="787" w:author="Linhai He" w:date="2020-02-26T10:34:00Z"/>
        </w:trPr>
        <w:tc>
          <w:tcPr>
            <w:tcW w:w="1646" w:type="dxa"/>
          </w:tcPr>
          <w:p w14:paraId="1CF40DDB" w14:textId="06EDF03E" w:rsidR="002F6290" w:rsidRDefault="002F6290">
            <w:pPr>
              <w:spacing w:after="120"/>
              <w:rPr>
                <w:ins w:id="788" w:author="Linhai He" w:date="2020-02-26T10:34:00Z"/>
                <w:rFonts w:eastAsia="SimSun"/>
                <w:lang w:eastAsia="zh-CN"/>
              </w:rPr>
            </w:pPr>
            <w:ins w:id="789" w:author="Linhai He" w:date="2020-02-26T10:34:00Z">
              <w:r>
                <w:rPr>
                  <w:rFonts w:eastAsia="SimSun"/>
                  <w:lang w:eastAsia="zh-CN"/>
                </w:rPr>
                <w:t>Qualcomm</w:t>
              </w:r>
            </w:ins>
          </w:p>
        </w:tc>
        <w:tc>
          <w:tcPr>
            <w:tcW w:w="1088" w:type="dxa"/>
          </w:tcPr>
          <w:p w14:paraId="59C43A83" w14:textId="76830D2B" w:rsidR="002F6290" w:rsidRDefault="002F6290">
            <w:pPr>
              <w:spacing w:after="120"/>
              <w:jc w:val="center"/>
              <w:rPr>
                <w:ins w:id="790" w:author="Linhai He" w:date="2020-02-26T10:34:00Z"/>
                <w:rFonts w:eastAsia="SimSun"/>
                <w:lang w:eastAsia="zh-CN"/>
              </w:rPr>
            </w:pPr>
            <w:ins w:id="791" w:author="Linhai He" w:date="2020-02-26T10:34:00Z">
              <w:r>
                <w:rPr>
                  <w:rFonts w:eastAsia="SimSun"/>
                  <w:lang w:eastAsia="zh-CN"/>
                </w:rPr>
                <w:t>Option 1</w:t>
              </w:r>
            </w:ins>
          </w:p>
        </w:tc>
        <w:tc>
          <w:tcPr>
            <w:tcW w:w="5662" w:type="dxa"/>
          </w:tcPr>
          <w:p w14:paraId="58059705" w14:textId="6528401E" w:rsidR="002F6290" w:rsidRDefault="00233EF4">
            <w:pPr>
              <w:spacing w:after="120"/>
              <w:rPr>
                <w:ins w:id="792" w:author="Linhai He" w:date="2020-02-26T10:34:00Z"/>
              </w:rPr>
            </w:pPr>
            <w:ins w:id="793" w:author="Linhai He" w:date="2020-02-26T10:35:00Z">
              <w:r>
                <w:t>We prefer the same text as the one used for CSI/SRS transmission.</w:t>
              </w:r>
            </w:ins>
          </w:p>
        </w:tc>
      </w:tr>
      <w:tr w:rsidR="00041AA5" w14:paraId="5682D938" w14:textId="77777777">
        <w:trPr>
          <w:trHeight w:val="39"/>
          <w:ins w:id="794" w:author="CATT" w:date="2020-02-26T20:01:00Z"/>
        </w:trPr>
        <w:tc>
          <w:tcPr>
            <w:tcW w:w="1646" w:type="dxa"/>
          </w:tcPr>
          <w:p w14:paraId="086427BF" w14:textId="430CD20E" w:rsidR="00041AA5" w:rsidRDefault="00041AA5">
            <w:pPr>
              <w:spacing w:after="120"/>
              <w:rPr>
                <w:ins w:id="795" w:author="CATT" w:date="2020-02-26T20:01:00Z"/>
                <w:rFonts w:eastAsia="SimSun"/>
                <w:lang w:eastAsia="zh-CN"/>
              </w:rPr>
            </w:pPr>
            <w:ins w:id="796" w:author="CATT" w:date="2020-02-26T20:01:00Z">
              <w:r>
                <w:t>CATT</w:t>
              </w:r>
            </w:ins>
          </w:p>
        </w:tc>
        <w:tc>
          <w:tcPr>
            <w:tcW w:w="1088" w:type="dxa"/>
          </w:tcPr>
          <w:p w14:paraId="05558BB1" w14:textId="5DE330DC" w:rsidR="00041AA5" w:rsidRDefault="00041AA5">
            <w:pPr>
              <w:spacing w:after="120"/>
              <w:jc w:val="center"/>
              <w:rPr>
                <w:ins w:id="797" w:author="CATT" w:date="2020-02-26T20:01:00Z"/>
                <w:rFonts w:eastAsia="SimSun"/>
                <w:lang w:eastAsia="zh-CN"/>
              </w:rPr>
            </w:pPr>
            <w:ins w:id="798" w:author="CATT" w:date="2020-02-26T20:01:00Z">
              <w:r>
                <w:t>Option 1</w:t>
              </w:r>
            </w:ins>
          </w:p>
        </w:tc>
        <w:tc>
          <w:tcPr>
            <w:tcW w:w="5662" w:type="dxa"/>
          </w:tcPr>
          <w:p w14:paraId="3DDCB119" w14:textId="6FD65697" w:rsidR="00041AA5" w:rsidRDefault="00041AA5">
            <w:pPr>
              <w:spacing w:after="120"/>
              <w:rPr>
                <w:ins w:id="799" w:author="CATT" w:date="2020-02-26T20:01:00Z"/>
              </w:rPr>
            </w:pPr>
            <w:ins w:id="800" w:author="CATT" w:date="2020-02-26T20:01:00Z">
              <w:r>
                <w:t xml:space="preserve">We think option 1 is </w:t>
              </w:r>
              <w:proofErr w:type="gramStart"/>
              <w:r>
                <w:t>sufficient</w:t>
              </w:r>
              <w:proofErr w:type="gramEnd"/>
              <w:r>
                <w:t xml:space="preserve">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ins>
          </w:p>
        </w:tc>
      </w:tr>
      <w:tr w:rsidR="005F5F46" w14:paraId="60FCAC06" w14:textId="77777777">
        <w:trPr>
          <w:trHeight w:val="39"/>
          <w:ins w:id="801" w:author="OPPO" w:date="2020-02-27T09:49:00Z"/>
        </w:trPr>
        <w:tc>
          <w:tcPr>
            <w:tcW w:w="1646" w:type="dxa"/>
          </w:tcPr>
          <w:p w14:paraId="513D9730" w14:textId="1D8B12C4" w:rsidR="005F5F46" w:rsidRDefault="005F5F46" w:rsidP="005F5F46">
            <w:pPr>
              <w:spacing w:after="120"/>
              <w:rPr>
                <w:ins w:id="802" w:author="OPPO" w:date="2020-02-27T09:49:00Z"/>
              </w:rPr>
            </w:pPr>
            <w:ins w:id="803" w:author="OPPO" w:date="2020-02-27T09:49:00Z">
              <w:r>
                <w:rPr>
                  <w:rFonts w:eastAsiaTheme="minorEastAsia" w:hint="eastAsia"/>
                  <w:lang w:eastAsia="zh-CN"/>
                </w:rPr>
                <w:t>O</w:t>
              </w:r>
              <w:r>
                <w:rPr>
                  <w:rFonts w:eastAsiaTheme="minorEastAsia"/>
                  <w:lang w:eastAsia="zh-CN"/>
                </w:rPr>
                <w:t>PPO</w:t>
              </w:r>
            </w:ins>
          </w:p>
        </w:tc>
        <w:tc>
          <w:tcPr>
            <w:tcW w:w="1088" w:type="dxa"/>
          </w:tcPr>
          <w:p w14:paraId="42DDE4A1" w14:textId="7B5BA18C" w:rsidR="005F5F46" w:rsidRDefault="005F5F46" w:rsidP="005F5F46">
            <w:pPr>
              <w:spacing w:after="120"/>
              <w:jc w:val="center"/>
              <w:rPr>
                <w:ins w:id="804" w:author="OPPO" w:date="2020-02-27T09:49:00Z"/>
              </w:rPr>
            </w:pPr>
            <w:ins w:id="805" w:author="OPPO" w:date="2020-02-27T09:49:00Z">
              <w:r>
                <w:rPr>
                  <w:rFonts w:eastAsiaTheme="minorEastAsia" w:hint="eastAsia"/>
                  <w:lang w:eastAsia="zh-CN"/>
                </w:rPr>
                <w:t>O</w:t>
              </w:r>
              <w:r>
                <w:rPr>
                  <w:rFonts w:eastAsiaTheme="minorEastAsia"/>
                  <w:lang w:eastAsia="zh-CN"/>
                </w:rPr>
                <w:t>ption 1</w:t>
              </w:r>
            </w:ins>
          </w:p>
        </w:tc>
        <w:tc>
          <w:tcPr>
            <w:tcW w:w="5662" w:type="dxa"/>
          </w:tcPr>
          <w:p w14:paraId="619BAAB3" w14:textId="77777777" w:rsidR="005F5F46" w:rsidRDefault="005F5F46" w:rsidP="005F5F46">
            <w:pPr>
              <w:pStyle w:val="CommentText"/>
              <w:rPr>
                <w:ins w:id="806" w:author="OPPO" w:date="2020-02-27T09:49:00Z"/>
                <w:rFonts w:eastAsia="SimSun"/>
                <w:bCs/>
                <w:lang w:eastAsia="zh-CN"/>
              </w:rPr>
            </w:pPr>
            <w:ins w:id="807" w:author="OPPO" w:date="2020-02-27T09:49:00Z">
              <w:r>
                <w:rPr>
                  <w:rFonts w:eastAsia="SimSun"/>
                  <w:bCs/>
                  <w:lang w:eastAsia="zh-CN"/>
                </w:rPr>
                <w:t>Option 1 is the same as legacy.</w:t>
              </w:r>
            </w:ins>
          </w:p>
          <w:p w14:paraId="0551687B" w14:textId="49DDEB60" w:rsidR="005F5F46" w:rsidRPr="00F03682" w:rsidRDefault="005F5F46" w:rsidP="005F5F46">
            <w:pPr>
              <w:pStyle w:val="CommentText"/>
              <w:rPr>
                <w:ins w:id="808" w:author="OPPO" w:date="2020-02-27T09:49:00Z"/>
              </w:rPr>
            </w:pPr>
            <w:ins w:id="809" w:author="OPPO" w:date="2020-02-27T09:49:00Z">
              <w:r>
                <w:rPr>
                  <w:rFonts w:eastAsia="SimSun"/>
                  <w:bCs/>
                  <w:lang w:eastAsia="zh-CN"/>
                </w:rPr>
                <w:t>For Optino2, we</w:t>
              </w:r>
              <w:r w:rsidRPr="00F03682">
                <w:rPr>
                  <w:rFonts w:eastAsia="SimSun"/>
                  <w:bCs/>
                  <w:lang w:eastAsia="zh-CN"/>
                </w:rPr>
                <w:t xml:space="preserve"> think no </w:t>
              </w:r>
              <w:r w:rsidRPr="00F03682">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ins>
          </w:p>
          <w:p w14:paraId="5598C64F" w14:textId="77777777" w:rsidR="005F5F46" w:rsidRDefault="005F5F46" w:rsidP="005F5F46">
            <w:pPr>
              <w:spacing w:after="120"/>
              <w:rPr>
                <w:ins w:id="810" w:author="OPPO" w:date="2020-02-27T09:49:00Z"/>
              </w:rPr>
            </w:pPr>
          </w:p>
        </w:tc>
      </w:tr>
      <w:tr w:rsidR="00003D0D" w14:paraId="272831DD" w14:textId="77777777">
        <w:trPr>
          <w:trHeight w:val="39"/>
          <w:ins w:id="811" w:author="Intel" w:date="2020-02-26T20:55:00Z"/>
        </w:trPr>
        <w:tc>
          <w:tcPr>
            <w:tcW w:w="1646" w:type="dxa"/>
          </w:tcPr>
          <w:p w14:paraId="228AD210" w14:textId="1834BFDB" w:rsidR="00003D0D" w:rsidRDefault="00003D0D" w:rsidP="005F5F46">
            <w:pPr>
              <w:spacing w:after="120"/>
              <w:rPr>
                <w:ins w:id="812" w:author="Intel" w:date="2020-02-26T20:55:00Z"/>
                <w:rFonts w:eastAsiaTheme="minorEastAsia" w:hint="eastAsia"/>
                <w:lang w:eastAsia="zh-CN"/>
              </w:rPr>
            </w:pPr>
            <w:ins w:id="813" w:author="Intel" w:date="2020-02-26T20:55:00Z">
              <w:r>
                <w:rPr>
                  <w:rFonts w:eastAsiaTheme="minorEastAsia"/>
                  <w:lang w:eastAsia="zh-CN"/>
                </w:rPr>
                <w:t>Intel</w:t>
              </w:r>
            </w:ins>
          </w:p>
        </w:tc>
        <w:tc>
          <w:tcPr>
            <w:tcW w:w="1088" w:type="dxa"/>
          </w:tcPr>
          <w:p w14:paraId="42A97AAB" w14:textId="351113EC" w:rsidR="00003D0D" w:rsidRDefault="00003D0D" w:rsidP="005F5F46">
            <w:pPr>
              <w:spacing w:after="120"/>
              <w:jc w:val="center"/>
              <w:rPr>
                <w:ins w:id="814" w:author="Intel" w:date="2020-02-26T20:55:00Z"/>
                <w:rFonts w:eastAsiaTheme="minorEastAsia" w:hint="eastAsia"/>
                <w:lang w:eastAsia="zh-CN"/>
              </w:rPr>
            </w:pPr>
            <w:ins w:id="815" w:author="Intel" w:date="2020-02-26T20:55:00Z">
              <w:r>
                <w:rPr>
                  <w:rFonts w:eastAsiaTheme="minorEastAsia"/>
                  <w:lang w:eastAsia="zh-CN"/>
                </w:rPr>
                <w:t>Option 1</w:t>
              </w:r>
            </w:ins>
          </w:p>
        </w:tc>
        <w:tc>
          <w:tcPr>
            <w:tcW w:w="5662" w:type="dxa"/>
          </w:tcPr>
          <w:p w14:paraId="7AD3B734" w14:textId="77777777" w:rsidR="00003D0D" w:rsidRDefault="00003D0D" w:rsidP="005F5F46">
            <w:pPr>
              <w:pStyle w:val="CommentText"/>
              <w:rPr>
                <w:ins w:id="816" w:author="Intel" w:date="2020-02-26T20:55:00Z"/>
                <w:rFonts w:eastAsia="SimSun"/>
                <w:bCs/>
                <w:lang w:eastAsia="zh-CN"/>
              </w:rPr>
            </w:pPr>
          </w:p>
        </w:tc>
      </w:tr>
    </w:tbl>
    <w:p w14:paraId="7D5359C8" w14:textId="77777777" w:rsidR="007128D6" w:rsidRDefault="007128D6">
      <w:pPr>
        <w:rPr>
          <w:b/>
        </w:rPr>
      </w:pPr>
    </w:p>
    <w:p w14:paraId="7D5359C9" w14:textId="77777777" w:rsidR="007128D6" w:rsidRDefault="004C18B6">
      <w:pPr>
        <w:pStyle w:val="Heading3"/>
        <w:ind w:left="720" w:hanging="720"/>
      </w:pPr>
      <w:bookmarkStart w:id="817" w:name="_Toc33040715"/>
      <w:bookmarkEnd w:id="817"/>
      <w:r>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Pr>
          <w:rFonts w:ascii="Times New Roman" w:eastAsiaTheme="minorEastAsia" w:hAnsi="Times New Roman" w:cs="Times New Roman"/>
          <w:i/>
          <w:sz w:val="20"/>
          <w:szCs w:val="20"/>
          <w:lang w:eastAsia="zh-CN"/>
        </w:rPr>
        <w:t>SCell</w:t>
      </w:r>
      <w:proofErr w:type="spellEnd"/>
      <w:r>
        <w:rPr>
          <w:rFonts w:ascii="Times New Roman" w:eastAsiaTheme="minorEastAsia" w:hAnsi="Times New Roman" w:cs="Times New Roman"/>
          <w:i/>
          <w:sz w:val="20"/>
          <w:szCs w:val="20"/>
          <w:lang w:eastAsia="zh-CN"/>
        </w:rPr>
        <w:t xml:space="preserve"> dormancy?</w:t>
      </w:r>
    </w:p>
    <w:p w14:paraId="7D5359CA"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w:t>
      </w:r>
      <w:proofErr w:type="spellStart"/>
      <w:r>
        <w:t>SCell</w:t>
      </w:r>
      <w:proofErr w:type="spellEnd"/>
      <w:r>
        <w:t xml:space="preserve">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ins w:id="818" w:author="Linhai He" w:date="2020-02-24T21:37:00Z">
              <w:r>
                <w:t>Qualcomm</w:t>
              </w:r>
            </w:ins>
          </w:p>
        </w:tc>
        <w:tc>
          <w:tcPr>
            <w:tcW w:w="1088" w:type="dxa"/>
            <w:tcBorders>
              <w:top w:val="single" w:sz="8" w:space="0" w:color="auto"/>
            </w:tcBorders>
          </w:tcPr>
          <w:p w14:paraId="7D5359D5" w14:textId="77777777" w:rsidR="007128D6" w:rsidRDefault="004C18B6">
            <w:pPr>
              <w:spacing w:after="120"/>
              <w:jc w:val="center"/>
            </w:pPr>
            <w:ins w:id="819" w:author="Linhai He" w:date="2020-02-24T21:37:00Z">
              <w:r>
                <w:t>No</w:t>
              </w:r>
            </w:ins>
          </w:p>
        </w:tc>
        <w:tc>
          <w:tcPr>
            <w:tcW w:w="5662" w:type="dxa"/>
            <w:tcBorders>
              <w:top w:val="single" w:sz="8" w:space="0" w:color="auto"/>
            </w:tcBorders>
          </w:tcPr>
          <w:p w14:paraId="7D5359D6" w14:textId="77777777" w:rsidR="007128D6" w:rsidRDefault="004C18B6">
            <w:pPr>
              <w:spacing w:after="120"/>
            </w:pPr>
            <w:ins w:id="820" w:author="Linhai He" w:date="2020-02-24T21:37:00Z">
              <w:r>
                <w:t xml:space="preserve">We should leave this discussion to RAN1. In fact, </w:t>
              </w:r>
            </w:ins>
            <w:ins w:id="821" w:author="Linhai He" w:date="2020-02-24T21:38:00Z">
              <w:r>
                <w:t>RAN1 has already been discussing this issue.</w:t>
              </w:r>
            </w:ins>
          </w:p>
        </w:tc>
      </w:tr>
      <w:tr w:rsidR="007128D6" w14:paraId="7D5359DB" w14:textId="77777777">
        <w:trPr>
          <w:trHeight w:val="385"/>
        </w:trPr>
        <w:tc>
          <w:tcPr>
            <w:tcW w:w="1646" w:type="dxa"/>
          </w:tcPr>
          <w:p w14:paraId="7D5359D8" w14:textId="77777777" w:rsidR="007128D6" w:rsidRDefault="004C18B6">
            <w:pPr>
              <w:spacing w:after="120"/>
            </w:pPr>
            <w:ins w:id="822" w:author="Sethuraman Gurumoorthy" w:date="2020-02-25T06:06:00Z">
              <w:r>
                <w:t>Apple</w:t>
              </w:r>
            </w:ins>
          </w:p>
        </w:tc>
        <w:tc>
          <w:tcPr>
            <w:tcW w:w="1088" w:type="dxa"/>
          </w:tcPr>
          <w:p w14:paraId="7D5359D9" w14:textId="77777777" w:rsidR="007128D6" w:rsidRDefault="004C18B6">
            <w:pPr>
              <w:spacing w:after="120"/>
              <w:jc w:val="center"/>
            </w:pPr>
            <w:ins w:id="823" w:author="Sethuraman Gurumoorthy" w:date="2020-02-25T06:06:00Z">
              <w:r>
                <w:t>Yes</w:t>
              </w:r>
            </w:ins>
          </w:p>
        </w:tc>
        <w:tc>
          <w:tcPr>
            <w:tcW w:w="5662" w:type="dxa"/>
          </w:tcPr>
          <w:p w14:paraId="7D5359DA" w14:textId="77777777" w:rsidR="007128D6" w:rsidRDefault="004C18B6">
            <w:pPr>
              <w:spacing w:after="120"/>
            </w:pPr>
            <w:ins w:id="824" w:author="Sethuraman Gurumoorthy" w:date="2020-02-25T06:06:00Z">
              <w:r>
                <w:t xml:space="preserve">Maybe DCCA is </w:t>
              </w:r>
              <w:proofErr w:type="gramStart"/>
              <w:r>
                <w:t>more better</w:t>
              </w:r>
              <w:proofErr w:type="gramEnd"/>
              <w:r>
                <w:t xml:space="preserve"> to the potential impact on the impact on the </w:t>
              </w:r>
              <w:proofErr w:type="spellStart"/>
              <w:r>
                <w:t>SCell</w:t>
              </w:r>
              <w:proofErr w:type="spellEnd"/>
              <w:r>
                <w:t xml:space="preserve"> dormancy. </w:t>
              </w:r>
            </w:ins>
          </w:p>
        </w:tc>
      </w:tr>
      <w:tr w:rsidR="007128D6" w14:paraId="7D5359E1" w14:textId="77777777">
        <w:trPr>
          <w:trHeight w:val="385"/>
        </w:trPr>
        <w:tc>
          <w:tcPr>
            <w:tcW w:w="1646" w:type="dxa"/>
          </w:tcPr>
          <w:p w14:paraId="7D5359DC" w14:textId="77777777" w:rsidR="007128D6" w:rsidRDefault="004C18B6">
            <w:pPr>
              <w:spacing w:after="120"/>
            </w:pPr>
            <w:ins w:id="825" w:author="m" w:date="2020-02-26T16:47:00Z">
              <w:r>
                <w:rPr>
                  <w:rFonts w:eastAsiaTheme="minorEastAsia" w:hint="eastAsia"/>
                  <w:lang w:eastAsia="zh-CN"/>
                </w:rPr>
                <w:t>Xi</w:t>
              </w:r>
              <w:r>
                <w:rPr>
                  <w:rFonts w:eastAsiaTheme="minorEastAsia"/>
                  <w:lang w:eastAsia="zh-CN"/>
                </w:rPr>
                <w:t>aomi</w:t>
              </w:r>
            </w:ins>
          </w:p>
        </w:tc>
        <w:tc>
          <w:tcPr>
            <w:tcW w:w="1088" w:type="dxa"/>
          </w:tcPr>
          <w:p w14:paraId="7D5359DD" w14:textId="77777777" w:rsidR="007128D6" w:rsidRDefault="004C18B6">
            <w:pPr>
              <w:spacing w:after="120"/>
              <w:jc w:val="center"/>
            </w:pPr>
            <w:ins w:id="826" w:author="m" w:date="2020-02-26T16:47:00Z">
              <w:r>
                <w:rPr>
                  <w:rFonts w:eastAsiaTheme="minorEastAsia" w:hint="eastAsia"/>
                  <w:lang w:eastAsia="zh-CN"/>
                </w:rPr>
                <w:t>?</w:t>
              </w:r>
            </w:ins>
          </w:p>
        </w:tc>
        <w:tc>
          <w:tcPr>
            <w:tcW w:w="5662" w:type="dxa"/>
          </w:tcPr>
          <w:p w14:paraId="7D5359DE" w14:textId="77777777" w:rsidR="007128D6" w:rsidRDefault="004C18B6">
            <w:pPr>
              <w:spacing w:after="120"/>
              <w:rPr>
                <w:ins w:id="827" w:author="m" w:date="2020-02-26T16:47:00Z"/>
                <w:rFonts w:eastAsiaTheme="minorEastAsia"/>
                <w:lang w:eastAsia="zh-CN"/>
              </w:rPr>
            </w:pPr>
            <w:ins w:id="828" w:author="m" w:date="2020-02-26T16:47:00Z">
              <w:r>
                <w:rPr>
                  <w:rFonts w:eastAsiaTheme="minorEastAsia" w:hint="eastAsia"/>
                  <w:lang w:eastAsia="zh-CN"/>
                </w:rPr>
                <w:t xml:space="preserve">To </w:t>
              </w:r>
              <w:r>
                <w:rPr>
                  <w:rFonts w:eastAsiaTheme="minorEastAsia"/>
                  <w:lang w:eastAsia="zh-CN"/>
                </w:rPr>
                <w:t>Nokia:</w:t>
              </w:r>
            </w:ins>
          </w:p>
          <w:p w14:paraId="7D5359DF" w14:textId="77777777" w:rsidR="007128D6" w:rsidRDefault="004C18B6">
            <w:pPr>
              <w:spacing w:after="120"/>
              <w:rPr>
                <w:ins w:id="829" w:author="m" w:date="2020-02-26T16:47:00Z"/>
              </w:rPr>
            </w:pPr>
            <w:ins w:id="830" w:author="m" w:date="2020-02-26T16:47:00Z">
              <w:r>
                <w:rPr>
                  <w:rFonts w:eastAsiaTheme="minorEastAsia"/>
                  <w:lang w:eastAsia="zh-CN"/>
                </w:rPr>
                <w:t xml:space="preserve">Are you considering the UE’s behavior for </w:t>
              </w:r>
              <w:proofErr w:type="spellStart"/>
              <w:r>
                <w:rPr>
                  <w:rFonts w:eastAsiaTheme="minorEastAsia"/>
                  <w:lang w:eastAsia="zh-CN"/>
                </w:rPr>
                <w:t>Scell</w:t>
              </w:r>
              <w:proofErr w:type="spellEnd"/>
              <w:r>
                <w:rPr>
                  <w:rFonts w:eastAsiaTheme="minorEastAsia"/>
                  <w:lang w:eastAsia="zh-CN"/>
                </w:rPr>
                <w:t xml:space="preserve"> groups </w:t>
              </w:r>
              <w:r>
                <w:t xml:space="preserve">when UE missing the DCP command? </w:t>
              </w:r>
            </w:ins>
          </w:p>
          <w:p w14:paraId="7D5359E0" w14:textId="77777777" w:rsidR="007128D6" w:rsidRDefault="004C18B6">
            <w:pPr>
              <w:spacing w:after="120"/>
            </w:pPr>
            <w:ins w:id="831" w:author="m" w:date="2020-02-26T16:47:00Z">
              <w:r>
                <w:t xml:space="preserve">If you are considering the impact to the </w:t>
              </w:r>
              <w:proofErr w:type="spellStart"/>
              <w:r>
                <w:t>Scell</w:t>
              </w:r>
              <w:proofErr w:type="spellEnd"/>
              <w:r>
                <w:t xml:space="preserve"> state, then RAN1 is discussing this.</w:t>
              </w:r>
            </w:ins>
          </w:p>
        </w:tc>
      </w:tr>
      <w:tr w:rsidR="007128D6" w14:paraId="7D5359E5" w14:textId="77777777">
        <w:trPr>
          <w:trHeight w:val="385"/>
          <w:ins w:id="832" w:author="Nokia" w:date="2020-02-26T14:03:00Z"/>
        </w:trPr>
        <w:tc>
          <w:tcPr>
            <w:tcW w:w="1646" w:type="dxa"/>
          </w:tcPr>
          <w:p w14:paraId="7D5359E2" w14:textId="77777777" w:rsidR="007128D6" w:rsidRDefault="004C18B6">
            <w:pPr>
              <w:spacing w:after="120"/>
              <w:rPr>
                <w:ins w:id="833" w:author="Nokia" w:date="2020-02-26T14:03:00Z"/>
              </w:rPr>
            </w:pPr>
            <w:ins w:id="834" w:author="Nokia" w:date="2020-02-26T14:03:00Z">
              <w:r>
                <w:t>Nokia</w:t>
              </w:r>
            </w:ins>
          </w:p>
        </w:tc>
        <w:tc>
          <w:tcPr>
            <w:tcW w:w="1088" w:type="dxa"/>
          </w:tcPr>
          <w:p w14:paraId="7D5359E3" w14:textId="77777777" w:rsidR="007128D6" w:rsidRDefault="004C18B6">
            <w:pPr>
              <w:spacing w:after="120"/>
              <w:jc w:val="center"/>
              <w:rPr>
                <w:ins w:id="835" w:author="Nokia" w:date="2020-02-26T14:03:00Z"/>
              </w:rPr>
            </w:pPr>
            <w:ins w:id="836" w:author="Nokia" w:date="2020-02-26T14:03:00Z">
              <w:r>
                <w:t>Yes</w:t>
              </w:r>
            </w:ins>
          </w:p>
        </w:tc>
        <w:tc>
          <w:tcPr>
            <w:tcW w:w="5662" w:type="dxa"/>
          </w:tcPr>
          <w:p w14:paraId="7D5359E4" w14:textId="77777777" w:rsidR="007128D6" w:rsidRDefault="004C18B6">
            <w:pPr>
              <w:spacing w:after="120"/>
              <w:rPr>
                <w:ins w:id="837" w:author="Nokia" w:date="2020-02-26T14:03:00Z"/>
              </w:rPr>
            </w:pPr>
            <w:ins w:id="838" w:author="Nokia" w:date="2020-02-26T14:03:00Z">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ins>
          </w:p>
        </w:tc>
      </w:tr>
      <w:tr w:rsidR="007128D6" w14:paraId="7D5359E9" w14:textId="77777777">
        <w:trPr>
          <w:trHeight w:val="39"/>
        </w:trPr>
        <w:tc>
          <w:tcPr>
            <w:tcW w:w="1646" w:type="dxa"/>
          </w:tcPr>
          <w:p w14:paraId="7D5359E6" w14:textId="77777777" w:rsidR="007128D6" w:rsidRDefault="004C18B6">
            <w:pPr>
              <w:spacing w:after="120"/>
            </w:pPr>
            <w:ins w:id="839" w:author="Huawei" w:date="2020-02-26T20:59:00Z">
              <w:r>
                <w:rPr>
                  <w:rFonts w:eastAsiaTheme="minorEastAsia"/>
                  <w:lang w:eastAsia="zh-CN"/>
                </w:rPr>
                <w:t>Huawei</w:t>
              </w:r>
            </w:ins>
          </w:p>
        </w:tc>
        <w:tc>
          <w:tcPr>
            <w:tcW w:w="1088" w:type="dxa"/>
          </w:tcPr>
          <w:p w14:paraId="7D5359E7" w14:textId="77777777" w:rsidR="007128D6" w:rsidRDefault="004C18B6">
            <w:pPr>
              <w:spacing w:after="120"/>
              <w:jc w:val="center"/>
            </w:pPr>
            <w:ins w:id="840" w:author="Huawei" w:date="2020-02-26T20:59:00Z">
              <w:r>
                <w:rPr>
                  <w:rFonts w:eastAsiaTheme="minorEastAsia" w:hint="eastAsia"/>
                  <w:lang w:eastAsia="zh-CN"/>
                </w:rPr>
                <w:t>N</w:t>
              </w:r>
              <w:r>
                <w:rPr>
                  <w:rFonts w:eastAsiaTheme="minorEastAsia"/>
                  <w:lang w:eastAsia="zh-CN"/>
                </w:rPr>
                <w:t>o</w:t>
              </w:r>
            </w:ins>
          </w:p>
        </w:tc>
        <w:tc>
          <w:tcPr>
            <w:tcW w:w="5662" w:type="dxa"/>
          </w:tcPr>
          <w:p w14:paraId="7D5359E8" w14:textId="77777777" w:rsidR="007128D6" w:rsidRDefault="004C18B6">
            <w:pPr>
              <w:spacing w:after="120"/>
            </w:pPr>
            <w:ins w:id="841" w:author="Huawei" w:date="2020-02-26T20:59:00Z">
              <w:r>
                <w:rPr>
                  <w:rFonts w:eastAsiaTheme="minorEastAsia"/>
                  <w:lang w:eastAsia="zh-CN"/>
                </w:rPr>
                <w:t>it should be discussed in RAN1, maybe DCCA WI.</w:t>
              </w:r>
            </w:ins>
          </w:p>
        </w:tc>
      </w:tr>
      <w:tr w:rsidR="007128D6" w14:paraId="7D5359ED" w14:textId="77777777">
        <w:trPr>
          <w:trHeight w:val="39"/>
          <w:ins w:id="842" w:author="Ericsson" w:date="2020-02-26T16:31:00Z"/>
        </w:trPr>
        <w:tc>
          <w:tcPr>
            <w:tcW w:w="1646" w:type="dxa"/>
          </w:tcPr>
          <w:p w14:paraId="7D5359EA" w14:textId="77777777" w:rsidR="007128D6" w:rsidRDefault="004C18B6">
            <w:pPr>
              <w:spacing w:after="120"/>
              <w:rPr>
                <w:ins w:id="843" w:author="Ericsson" w:date="2020-02-26T16:31:00Z"/>
                <w:rFonts w:eastAsiaTheme="minorEastAsia"/>
                <w:lang w:eastAsia="zh-CN"/>
              </w:rPr>
            </w:pPr>
            <w:ins w:id="844" w:author="Ericsson" w:date="2020-02-26T16:31:00Z">
              <w:r>
                <w:t>Ericsson</w:t>
              </w:r>
            </w:ins>
          </w:p>
        </w:tc>
        <w:tc>
          <w:tcPr>
            <w:tcW w:w="1088" w:type="dxa"/>
          </w:tcPr>
          <w:p w14:paraId="7D5359EB" w14:textId="77777777" w:rsidR="007128D6" w:rsidRDefault="004C18B6">
            <w:pPr>
              <w:spacing w:after="120"/>
              <w:jc w:val="center"/>
              <w:rPr>
                <w:ins w:id="845" w:author="Ericsson" w:date="2020-02-26T16:31:00Z"/>
                <w:rFonts w:eastAsiaTheme="minorEastAsia"/>
                <w:lang w:eastAsia="zh-CN"/>
              </w:rPr>
            </w:pPr>
            <w:ins w:id="846" w:author="Ericsson" w:date="2020-02-26T16:31:00Z">
              <w:r>
                <w:t>No</w:t>
              </w:r>
            </w:ins>
          </w:p>
        </w:tc>
        <w:tc>
          <w:tcPr>
            <w:tcW w:w="5662" w:type="dxa"/>
          </w:tcPr>
          <w:p w14:paraId="7D5359EC" w14:textId="77777777" w:rsidR="007128D6" w:rsidRDefault="004C18B6">
            <w:pPr>
              <w:spacing w:after="120"/>
              <w:rPr>
                <w:ins w:id="847" w:author="Ericsson" w:date="2020-02-26T16:31:00Z"/>
                <w:rFonts w:eastAsiaTheme="minorEastAsia"/>
                <w:lang w:eastAsia="zh-CN"/>
              </w:rPr>
            </w:pPr>
            <w:ins w:id="848" w:author="Ericsson" w:date="2020-02-26T16:31:00Z">
              <w:r>
                <w:t xml:space="preserve">The dormancy state is not visible to L2/3, i.e. this should be </w:t>
              </w:r>
              <w:r>
                <w:lastRenderedPageBreak/>
                <w:t>discussed, and captured if needed, in RAN1.</w:t>
              </w:r>
            </w:ins>
          </w:p>
        </w:tc>
      </w:tr>
      <w:tr w:rsidR="007128D6" w14:paraId="7D5359F1" w14:textId="77777777">
        <w:trPr>
          <w:trHeight w:val="39"/>
          <w:ins w:id="849" w:author="ZTE DF" w:date="2020-02-27T01:04:00Z"/>
        </w:trPr>
        <w:tc>
          <w:tcPr>
            <w:tcW w:w="1646" w:type="dxa"/>
          </w:tcPr>
          <w:p w14:paraId="7D5359EE" w14:textId="77777777" w:rsidR="007128D6" w:rsidRDefault="004C18B6">
            <w:pPr>
              <w:spacing w:after="120"/>
              <w:rPr>
                <w:ins w:id="850" w:author="ZTE DF" w:date="2020-02-27T01:04:00Z"/>
                <w:rFonts w:eastAsia="SimSun"/>
                <w:lang w:eastAsia="zh-CN"/>
              </w:rPr>
            </w:pPr>
            <w:ins w:id="851" w:author="ZTE DF" w:date="2020-02-27T01:04:00Z">
              <w:r>
                <w:rPr>
                  <w:rFonts w:eastAsia="SimSun" w:hint="eastAsia"/>
                  <w:lang w:eastAsia="zh-CN"/>
                </w:rPr>
                <w:lastRenderedPageBreak/>
                <w:t>ZTE</w:t>
              </w:r>
            </w:ins>
          </w:p>
        </w:tc>
        <w:tc>
          <w:tcPr>
            <w:tcW w:w="1088" w:type="dxa"/>
          </w:tcPr>
          <w:p w14:paraId="7D5359EF" w14:textId="77777777" w:rsidR="007128D6" w:rsidRDefault="004C18B6">
            <w:pPr>
              <w:spacing w:after="120"/>
              <w:jc w:val="center"/>
              <w:rPr>
                <w:ins w:id="852" w:author="ZTE DF" w:date="2020-02-27T01:04:00Z"/>
                <w:rFonts w:eastAsia="SimSun"/>
                <w:lang w:eastAsia="zh-CN"/>
              </w:rPr>
            </w:pPr>
            <w:ins w:id="853" w:author="ZTE DF" w:date="2020-02-27T01:04:00Z">
              <w:r>
                <w:rPr>
                  <w:rFonts w:eastAsia="SimSun" w:hint="eastAsia"/>
                  <w:lang w:eastAsia="zh-CN"/>
                </w:rPr>
                <w:t xml:space="preserve">No </w:t>
              </w:r>
            </w:ins>
          </w:p>
        </w:tc>
        <w:tc>
          <w:tcPr>
            <w:tcW w:w="5662" w:type="dxa"/>
          </w:tcPr>
          <w:p w14:paraId="7D5359F0" w14:textId="77777777" w:rsidR="007128D6" w:rsidRDefault="004C18B6">
            <w:pPr>
              <w:spacing w:after="120"/>
              <w:rPr>
                <w:ins w:id="854" w:author="ZTE DF" w:date="2020-02-27T01:04:00Z"/>
                <w:rFonts w:eastAsia="SimSun"/>
                <w:lang w:eastAsia="zh-CN"/>
              </w:rPr>
            </w:pPr>
            <w:ins w:id="855" w:author="ZTE DF" w:date="2020-02-27T01:04:00Z">
              <w:r>
                <w:rPr>
                  <w:rFonts w:eastAsia="SimSun" w:hint="eastAsia"/>
                  <w:lang w:eastAsia="zh-CN"/>
                </w:rPr>
                <w:t>Left to RAN1</w:t>
              </w:r>
            </w:ins>
          </w:p>
        </w:tc>
      </w:tr>
      <w:tr w:rsidR="00ED1422" w14:paraId="7DB2F909" w14:textId="77777777">
        <w:trPr>
          <w:trHeight w:val="39"/>
          <w:ins w:id="856" w:author="CATT" w:date="2020-02-26T20:02:00Z"/>
        </w:trPr>
        <w:tc>
          <w:tcPr>
            <w:tcW w:w="1646" w:type="dxa"/>
          </w:tcPr>
          <w:p w14:paraId="3EA8B045" w14:textId="2BDEDA74" w:rsidR="00ED1422" w:rsidRDefault="00ED1422">
            <w:pPr>
              <w:spacing w:after="120"/>
              <w:rPr>
                <w:ins w:id="857" w:author="CATT" w:date="2020-02-26T20:02:00Z"/>
                <w:rFonts w:eastAsia="SimSun"/>
                <w:lang w:eastAsia="zh-CN"/>
              </w:rPr>
            </w:pPr>
            <w:ins w:id="858" w:author="CATT" w:date="2020-02-26T20:02:00Z">
              <w:r>
                <w:rPr>
                  <w:rFonts w:eastAsiaTheme="minorEastAsia"/>
                  <w:lang w:eastAsia="zh-CN"/>
                </w:rPr>
                <w:t>CATT</w:t>
              </w:r>
            </w:ins>
          </w:p>
        </w:tc>
        <w:tc>
          <w:tcPr>
            <w:tcW w:w="1088" w:type="dxa"/>
          </w:tcPr>
          <w:p w14:paraId="687F1331" w14:textId="1F6F4E83" w:rsidR="00ED1422" w:rsidRDefault="00ED1422">
            <w:pPr>
              <w:spacing w:after="120"/>
              <w:jc w:val="center"/>
              <w:rPr>
                <w:ins w:id="859" w:author="CATT" w:date="2020-02-26T20:02:00Z"/>
                <w:rFonts w:eastAsia="SimSun"/>
                <w:lang w:eastAsia="zh-CN"/>
              </w:rPr>
            </w:pPr>
            <w:ins w:id="860" w:author="CATT" w:date="2020-02-26T20:02:00Z">
              <w:r>
                <w:rPr>
                  <w:rFonts w:eastAsiaTheme="minorEastAsia"/>
                  <w:lang w:eastAsia="zh-CN"/>
                </w:rPr>
                <w:t>No</w:t>
              </w:r>
            </w:ins>
          </w:p>
        </w:tc>
        <w:tc>
          <w:tcPr>
            <w:tcW w:w="5662" w:type="dxa"/>
          </w:tcPr>
          <w:p w14:paraId="6E102D9E" w14:textId="0C23BE2D" w:rsidR="00ED1422" w:rsidRDefault="00ED1422">
            <w:pPr>
              <w:spacing w:after="120"/>
              <w:rPr>
                <w:ins w:id="861" w:author="CATT" w:date="2020-02-26T20:02:00Z"/>
                <w:rFonts w:eastAsia="SimSun"/>
                <w:lang w:eastAsia="zh-CN"/>
              </w:rPr>
            </w:pPr>
            <w:ins w:id="862" w:author="CATT" w:date="2020-02-26T20:02:00Z">
              <w:r>
                <w:rPr>
                  <w:rFonts w:eastAsiaTheme="minorEastAsia"/>
                  <w:lang w:eastAsia="zh-CN"/>
                </w:rPr>
                <w:t xml:space="preserve">This whole feature has been transparent to MAC so far. </w:t>
              </w:r>
              <w:proofErr w:type="gramStart"/>
              <w:r>
                <w:rPr>
                  <w:rFonts w:eastAsiaTheme="minorEastAsia"/>
                  <w:lang w:eastAsia="zh-CN"/>
                </w:rPr>
                <w:t>So</w:t>
              </w:r>
              <w:proofErr w:type="gramEnd"/>
              <w:r>
                <w:rPr>
                  <w:rFonts w:eastAsiaTheme="minorEastAsia"/>
                  <w:lang w:eastAsia="zh-CN"/>
                </w:rPr>
                <w:t xml:space="preserve"> we would rather take this mis-detection issue to either RAN1 or RAN2-DCCA.</w:t>
              </w:r>
            </w:ins>
          </w:p>
        </w:tc>
      </w:tr>
      <w:tr w:rsidR="005F5F46" w14:paraId="185E881C" w14:textId="77777777">
        <w:trPr>
          <w:trHeight w:val="39"/>
          <w:ins w:id="863" w:author="OPPO" w:date="2020-02-27T09:49:00Z"/>
        </w:trPr>
        <w:tc>
          <w:tcPr>
            <w:tcW w:w="1646" w:type="dxa"/>
          </w:tcPr>
          <w:p w14:paraId="442C3B51" w14:textId="5DD70E09" w:rsidR="005F5F46" w:rsidRDefault="005F5F46">
            <w:pPr>
              <w:spacing w:after="120"/>
              <w:rPr>
                <w:ins w:id="864" w:author="OPPO" w:date="2020-02-27T09:49:00Z"/>
                <w:rFonts w:eastAsiaTheme="minorEastAsia"/>
                <w:lang w:eastAsia="zh-CN"/>
              </w:rPr>
            </w:pPr>
            <w:ins w:id="865" w:author="OPPO" w:date="2020-02-27T09:51:00Z">
              <w:r>
                <w:rPr>
                  <w:rFonts w:eastAsiaTheme="minorEastAsia" w:hint="eastAsia"/>
                  <w:lang w:eastAsia="zh-CN"/>
                </w:rPr>
                <w:t>O</w:t>
              </w:r>
              <w:r>
                <w:rPr>
                  <w:rFonts w:eastAsiaTheme="minorEastAsia"/>
                  <w:lang w:eastAsia="zh-CN"/>
                </w:rPr>
                <w:t>PPO</w:t>
              </w:r>
            </w:ins>
          </w:p>
        </w:tc>
        <w:tc>
          <w:tcPr>
            <w:tcW w:w="1088" w:type="dxa"/>
          </w:tcPr>
          <w:p w14:paraId="6FEC6585" w14:textId="5DB41777" w:rsidR="005F5F46" w:rsidRDefault="005F5F46">
            <w:pPr>
              <w:spacing w:after="120"/>
              <w:jc w:val="center"/>
              <w:rPr>
                <w:ins w:id="866" w:author="OPPO" w:date="2020-02-27T09:49:00Z"/>
                <w:rFonts w:eastAsiaTheme="minorEastAsia"/>
                <w:lang w:eastAsia="zh-CN"/>
              </w:rPr>
            </w:pPr>
            <w:ins w:id="867" w:author="OPPO" w:date="2020-02-27T09:51:00Z">
              <w:r>
                <w:rPr>
                  <w:rFonts w:eastAsiaTheme="minorEastAsia" w:hint="eastAsia"/>
                  <w:lang w:eastAsia="zh-CN"/>
                </w:rPr>
                <w:t>Y</w:t>
              </w:r>
              <w:r>
                <w:rPr>
                  <w:rFonts w:eastAsiaTheme="minorEastAsia"/>
                  <w:lang w:eastAsia="zh-CN"/>
                </w:rPr>
                <w:t>es</w:t>
              </w:r>
            </w:ins>
          </w:p>
        </w:tc>
        <w:tc>
          <w:tcPr>
            <w:tcW w:w="5662" w:type="dxa"/>
          </w:tcPr>
          <w:p w14:paraId="5AFF8A03" w14:textId="77777777" w:rsidR="005F5F46" w:rsidRDefault="005F5F46">
            <w:pPr>
              <w:spacing w:after="120"/>
              <w:rPr>
                <w:ins w:id="868" w:author="OPPO" w:date="2020-02-27T09:49:00Z"/>
                <w:rFonts w:eastAsiaTheme="minorEastAsia"/>
                <w:lang w:eastAsia="zh-CN"/>
              </w:rPr>
            </w:pPr>
          </w:p>
        </w:tc>
      </w:tr>
      <w:tr w:rsidR="00003D0D" w14:paraId="005109DA" w14:textId="77777777">
        <w:trPr>
          <w:trHeight w:val="39"/>
          <w:ins w:id="869" w:author="Intel" w:date="2020-02-26T20:55:00Z"/>
        </w:trPr>
        <w:tc>
          <w:tcPr>
            <w:tcW w:w="1646" w:type="dxa"/>
          </w:tcPr>
          <w:p w14:paraId="6BB06258" w14:textId="3B1E2EF0" w:rsidR="00003D0D" w:rsidRDefault="00003D0D">
            <w:pPr>
              <w:spacing w:after="120"/>
              <w:rPr>
                <w:ins w:id="870" w:author="Intel" w:date="2020-02-26T20:55:00Z"/>
                <w:rFonts w:eastAsiaTheme="minorEastAsia" w:hint="eastAsia"/>
                <w:lang w:eastAsia="zh-CN"/>
              </w:rPr>
            </w:pPr>
            <w:ins w:id="871" w:author="Intel" w:date="2020-02-26T20:55:00Z">
              <w:r>
                <w:rPr>
                  <w:rFonts w:eastAsiaTheme="minorEastAsia"/>
                  <w:lang w:eastAsia="zh-CN"/>
                </w:rPr>
                <w:t>Intel</w:t>
              </w:r>
            </w:ins>
          </w:p>
        </w:tc>
        <w:tc>
          <w:tcPr>
            <w:tcW w:w="1088" w:type="dxa"/>
          </w:tcPr>
          <w:p w14:paraId="68B9BDA9" w14:textId="4101B77F" w:rsidR="00003D0D" w:rsidRDefault="00003D0D">
            <w:pPr>
              <w:spacing w:after="120"/>
              <w:jc w:val="center"/>
              <w:rPr>
                <w:ins w:id="872" w:author="Intel" w:date="2020-02-26T20:55:00Z"/>
                <w:rFonts w:eastAsiaTheme="minorEastAsia" w:hint="eastAsia"/>
                <w:lang w:eastAsia="zh-CN"/>
              </w:rPr>
            </w:pPr>
            <w:ins w:id="873" w:author="Intel" w:date="2020-02-26T20:55:00Z">
              <w:r>
                <w:rPr>
                  <w:rFonts w:eastAsiaTheme="minorEastAsia"/>
                  <w:lang w:eastAsia="zh-CN"/>
                </w:rPr>
                <w:t>No</w:t>
              </w:r>
            </w:ins>
          </w:p>
        </w:tc>
        <w:tc>
          <w:tcPr>
            <w:tcW w:w="5662" w:type="dxa"/>
          </w:tcPr>
          <w:p w14:paraId="38ADD855" w14:textId="79E96763" w:rsidR="00003D0D" w:rsidRDefault="00003D0D">
            <w:pPr>
              <w:spacing w:after="120"/>
              <w:rPr>
                <w:ins w:id="874" w:author="Intel" w:date="2020-02-26T20:55:00Z"/>
                <w:rFonts w:eastAsiaTheme="minorEastAsia"/>
                <w:lang w:eastAsia="zh-CN"/>
              </w:rPr>
            </w:pPr>
            <w:ins w:id="875" w:author="Intel" w:date="2020-02-26T20:55:00Z">
              <w:r>
                <w:t>As previous explained, this discussion should be left to RAN1</w:t>
              </w:r>
            </w:ins>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ins w:id="876" w:author="Sethuraman Gurumoorthy" w:date="2020-02-25T06:06:00Z">
              <w:r>
                <w:t>Apple</w:t>
              </w:r>
            </w:ins>
          </w:p>
        </w:tc>
        <w:tc>
          <w:tcPr>
            <w:tcW w:w="1088" w:type="dxa"/>
            <w:tcBorders>
              <w:top w:val="single" w:sz="8" w:space="0" w:color="auto"/>
            </w:tcBorders>
          </w:tcPr>
          <w:p w14:paraId="7D5359F9" w14:textId="77777777" w:rsidR="007128D6" w:rsidRDefault="004C18B6">
            <w:pPr>
              <w:spacing w:after="120"/>
              <w:jc w:val="center"/>
            </w:pPr>
            <w:ins w:id="877" w:author="Sethuraman Gurumoorthy" w:date="2020-02-25T06:06:00Z">
              <w:r>
                <w:t>Yes</w:t>
              </w:r>
            </w:ins>
          </w:p>
        </w:tc>
        <w:tc>
          <w:tcPr>
            <w:tcW w:w="5662" w:type="dxa"/>
            <w:tcBorders>
              <w:top w:val="single" w:sz="8" w:space="0" w:color="auto"/>
            </w:tcBorders>
          </w:tcPr>
          <w:p w14:paraId="7D5359FA" w14:textId="77777777" w:rsidR="007128D6" w:rsidRDefault="004C18B6">
            <w:pPr>
              <w:spacing w:after="120"/>
            </w:pPr>
            <w:ins w:id="878" w:author="Sethuraman Gurumoorthy" w:date="2020-02-25T06:06:00Z">
              <w:r>
                <w:t xml:space="preserve">UE should follow the same principle for both </w:t>
              </w:r>
              <w:proofErr w:type="spellStart"/>
              <w:r>
                <w:t>SCell</w:t>
              </w:r>
              <w:proofErr w:type="spellEnd"/>
              <w:r>
                <w:t xml:space="preserve"> dormancy and non </w:t>
              </w:r>
              <w:proofErr w:type="spellStart"/>
              <w:r>
                <w:t>SCell</w:t>
              </w:r>
              <w:proofErr w:type="spellEnd"/>
              <w:r>
                <w:t xml:space="preserve"> dormancy configuration, i.e. start </w:t>
              </w:r>
              <w:proofErr w:type="spellStart"/>
              <w:r>
                <w:t>onDuration</w:t>
              </w:r>
              <w:proofErr w:type="spellEnd"/>
              <w:r>
                <w:t xml:space="preserve"> timer. </w:t>
              </w:r>
            </w:ins>
          </w:p>
        </w:tc>
      </w:tr>
      <w:tr w:rsidR="007128D6" w14:paraId="7D5359FF" w14:textId="77777777">
        <w:trPr>
          <w:trHeight w:val="385"/>
          <w:ins w:id="879" w:author="Nokia" w:date="2020-02-26T14:03:00Z"/>
        </w:trPr>
        <w:tc>
          <w:tcPr>
            <w:tcW w:w="1646" w:type="dxa"/>
          </w:tcPr>
          <w:p w14:paraId="7D5359FC" w14:textId="77777777" w:rsidR="007128D6" w:rsidRDefault="004C18B6">
            <w:pPr>
              <w:spacing w:after="120"/>
              <w:rPr>
                <w:ins w:id="880" w:author="Nokia" w:date="2020-02-26T14:03:00Z"/>
              </w:rPr>
            </w:pPr>
            <w:ins w:id="881" w:author="Nokia" w:date="2020-02-26T14:03:00Z">
              <w:r>
                <w:t>Nokia</w:t>
              </w:r>
            </w:ins>
          </w:p>
        </w:tc>
        <w:tc>
          <w:tcPr>
            <w:tcW w:w="1088" w:type="dxa"/>
          </w:tcPr>
          <w:p w14:paraId="7D5359FD" w14:textId="77777777" w:rsidR="007128D6" w:rsidRDefault="004C18B6">
            <w:pPr>
              <w:spacing w:after="120"/>
              <w:jc w:val="center"/>
              <w:rPr>
                <w:ins w:id="882" w:author="Nokia" w:date="2020-02-26T14:03:00Z"/>
              </w:rPr>
            </w:pPr>
            <w:ins w:id="883" w:author="Nokia" w:date="2020-02-26T14:03:00Z">
              <w:r>
                <w:t>Yes</w:t>
              </w:r>
            </w:ins>
          </w:p>
        </w:tc>
        <w:tc>
          <w:tcPr>
            <w:tcW w:w="5662" w:type="dxa"/>
          </w:tcPr>
          <w:p w14:paraId="7D5359FE" w14:textId="77777777" w:rsidR="007128D6" w:rsidRDefault="007128D6">
            <w:pPr>
              <w:spacing w:after="120"/>
              <w:rPr>
                <w:ins w:id="884" w:author="Nokia" w:date="2020-02-26T14:03:00Z"/>
              </w:rPr>
            </w:pPr>
          </w:p>
        </w:tc>
      </w:tr>
      <w:tr w:rsidR="007128D6" w14:paraId="7D535A03" w14:textId="77777777">
        <w:trPr>
          <w:trHeight w:val="385"/>
        </w:trPr>
        <w:tc>
          <w:tcPr>
            <w:tcW w:w="1646" w:type="dxa"/>
          </w:tcPr>
          <w:p w14:paraId="7D535A00" w14:textId="338F5E62" w:rsidR="007128D6" w:rsidRPr="005F5F46" w:rsidRDefault="005F5F46">
            <w:pPr>
              <w:spacing w:after="120"/>
              <w:rPr>
                <w:rFonts w:eastAsiaTheme="minorEastAsia"/>
                <w:lang w:eastAsia="zh-CN"/>
                <w:rPrChange w:id="885" w:author="OPPO" w:date="2020-02-27T09:51:00Z">
                  <w:rPr/>
                </w:rPrChange>
              </w:rPr>
            </w:pPr>
            <w:ins w:id="886" w:author="OPPO" w:date="2020-02-27T09:51:00Z">
              <w:r>
                <w:rPr>
                  <w:rFonts w:eastAsiaTheme="minorEastAsia" w:hint="eastAsia"/>
                  <w:lang w:eastAsia="zh-CN"/>
                </w:rPr>
                <w:t>O</w:t>
              </w:r>
              <w:r>
                <w:rPr>
                  <w:rFonts w:eastAsiaTheme="minorEastAsia"/>
                  <w:lang w:eastAsia="zh-CN"/>
                </w:rPr>
                <w:t>PPO</w:t>
              </w:r>
            </w:ins>
          </w:p>
        </w:tc>
        <w:tc>
          <w:tcPr>
            <w:tcW w:w="1088" w:type="dxa"/>
          </w:tcPr>
          <w:p w14:paraId="7D535A01" w14:textId="32351203" w:rsidR="007128D6" w:rsidRPr="005F5F46" w:rsidRDefault="005F5F46">
            <w:pPr>
              <w:spacing w:after="120"/>
              <w:jc w:val="center"/>
              <w:rPr>
                <w:rFonts w:eastAsiaTheme="minorEastAsia"/>
                <w:lang w:eastAsia="zh-CN"/>
                <w:rPrChange w:id="887" w:author="OPPO" w:date="2020-02-27T09:52:00Z">
                  <w:rPr/>
                </w:rPrChange>
              </w:rPr>
            </w:pPr>
            <w:ins w:id="888" w:author="OPPO" w:date="2020-02-27T09:52:00Z">
              <w:r>
                <w:rPr>
                  <w:rFonts w:eastAsiaTheme="minorEastAsia" w:hint="eastAsia"/>
                  <w:lang w:eastAsia="zh-CN"/>
                </w:rPr>
                <w:t>Y</w:t>
              </w:r>
              <w:r>
                <w:rPr>
                  <w:rFonts w:eastAsiaTheme="minorEastAsia"/>
                  <w:lang w:eastAsia="zh-CN"/>
                </w:rPr>
                <w:t>es</w:t>
              </w:r>
            </w:ins>
          </w:p>
        </w:tc>
        <w:tc>
          <w:tcPr>
            <w:tcW w:w="5662" w:type="dxa"/>
          </w:tcPr>
          <w:p w14:paraId="023D371A" w14:textId="77777777" w:rsidR="005F5F46" w:rsidRDefault="005F5F46" w:rsidP="005F5F46">
            <w:pPr>
              <w:pStyle w:val="CommentText"/>
              <w:rPr>
                <w:ins w:id="889" w:author="OPPO" w:date="2020-02-27T09:52:00Z"/>
                <w:rFonts w:eastAsia="SimSun"/>
                <w:lang w:eastAsia="zh-CN"/>
              </w:rPr>
            </w:pPr>
            <w:ins w:id="890" w:author="OPPO" w:date="2020-02-27T09:52:00Z">
              <w:r>
                <w:rPr>
                  <w:rFonts w:eastAsia="SimSun"/>
                  <w:lang w:eastAsia="zh-CN"/>
                </w:rPr>
                <w:t xml:space="preserve">The proposal is for the case that UE does not monitor WUS due to active time, etc. In our opinion, this may often happen, and it should not </w:t>
              </w:r>
              <w:proofErr w:type="gramStart"/>
              <w:r>
                <w:rPr>
                  <w:rFonts w:eastAsia="SimSun"/>
                  <w:lang w:eastAsia="zh-CN"/>
                </w:rPr>
                <w:t>effect</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xml:space="preserve"> dormancy.</w:t>
              </w:r>
            </w:ins>
          </w:p>
          <w:p w14:paraId="01779BB8" w14:textId="77777777" w:rsidR="005F5F46" w:rsidRDefault="005F5F46" w:rsidP="005F5F46">
            <w:pPr>
              <w:pStyle w:val="CommentText"/>
              <w:rPr>
                <w:ins w:id="891" w:author="OPPO" w:date="2020-02-27T09:52:00Z"/>
                <w:rFonts w:eastAsia="SimSun"/>
                <w:lang w:eastAsia="zh-CN"/>
              </w:rPr>
            </w:pPr>
          </w:p>
          <w:p w14:paraId="649D88F5" w14:textId="77777777" w:rsidR="005F5F46" w:rsidRDefault="005F5F46" w:rsidP="005F5F46">
            <w:pPr>
              <w:pStyle w:val="CommentText"/>
              <w:rPr>
                <w:ins w:id="892" w:author="OPPO" w:date="2020-02-27T09:52:00Z"/>
                <w:rFonts w:eastAsia="SimSun"/>
                <w:lang w:eastAsia="zh-CN"/>
              </w:rPr>
            </w:pPr>
            <w:ins w:id="893" w:author="OPPO" w:date="2020-02-27T09:52:00Z">
              <w:r>
                <w:rPr>
                  <w:rFonts w:eastAsia="SimSun"/>
                  <w:lang w:eastAsia="zh-CN"/>
                </w:rPr>
                <w:t xml:space="preserve">We need to discuss another case of WUS miss-detection. For UE </w:t>
              </w:r>
              <w:proofErr w:type="spellStart"/>
              <w:r>
                <w:rPr>
                  <w:rFonts w:eastAsia="SimSun"/>
                  <w:lang w:eastAsia="zh-CN"/>
                </w:rPr>
                <w:t>behaviour</w:t>
              </w:r>
              <w:proofErr w:type="spellEnd"/>
              <w:r>
                <w:rPr>
                  <w:rFonts w:eastAsia="SimSun"/>
                  <w:lang w:eastAsia="zh-CN"/>
                </w:rPr>
                <w:t xml:space="preserve"> for </w:t>
              </w:r>
              <w:proofErr w:type="spellStart"/>
              <w:r>
                <w:rPr>
                  <w:rFonts w:eastAsia="SimSun"/>
                  <w:lang w:eastAsia="zh-CN"/>
                </w:rPr>
                <w:t>SCell</w:t>
              </w:r>
              <w:proofErr w:type="spellEnd"/>
              <w:r>
                <w:rPr>
                  <w:rFonts w:eastAsia="SimSun"/>
                  <w:lang w:eastAsia="zh-CN"/>
                </w:rPr>
                <w:t xml:space="preserve"> dormancy, three options:</w:t>
              </w:r>
            </w:ins>
          </w:p>
          <w:p w14:paraId="0A9C08CD" w14:textId="77777777" w:rsidR="005F5F46" w:rsidRDefault="005F5F46" w:rsidP="005F5F46">
            <w:pPr>
              <w:pStyle w:val="CommentText"/>
              <w:rPr>
                <w:ins w:id="894" w:author="OPPO" w:date="2020-02-27T09:52:00Z"/>
                <w:rFonts w:eastAsia="SimSun"/>
                <w:lang w:eastAsia="zh-CN"/>
              </w:rPr>
            </w:pPr>
            <w:ins w:id="895" w:author="OPPO" w:date="2020-02-27T09:52:00Z">
              <w:r>
                <w:rPr>
                  <w:rFonts w:eastAsia="SimSun"/>
                  <w:lang w:eastAsia="zh-CN"/>
                </w:rPr>
                <w:t xml:space="preserve">Option1: define UE default </w:t>
              </w:r>
              <w:proofErr w:type="spellStart"/>
              <w:r>
                <w:rPr>
                  <w:rFonts w:eastAsia="SimSun"/>
                  <w:lang w:eastAsia="zh-CN"/>
                </w:rPr>
                <w:t>behaviour</w:t>
              </w:r>
              <w:proofErr w:type="spellEnd"/>
              <w:r>
                <w:rPr>
                  <w:rFonts w:eastAsia="SimSun"/>
                  <w:lang w:eastAsia="zh-CN"/>
                </w:rPr>
                <w:t xml:space="preserve"> </w:t>
              </w:r>
            </w:ins>
          </w:p>
          <w:p w14:paraId="1F0A5320" w14:textId="77777777" w:rsidR="005F5F46" w:rsidRDefault="005F5F46" w:rsidP="005F5F46">
            <w:pPr>
              <w:pStyle w:val="CommentText"/>
              <w:rPr>
                <w:ins w:id="896" w:author="OPPO" w:date="2020-02-27T09:52:00Z"/>
                <w:rFonts w:eastAsia="SimSun"/>
                <w:lang w:eastAsia="zh-CN"/>
              </w:rPr>
            </w:pPr>
            <w:ins w:id="897" w:author="OPPO" w:date="2020-02-27T09:52:00Z">
              <w:r>
                <w:rPr>
                  <w:rFonts w:eastAsia="SimSun"/>
                  <w:lang w:eastAsia="zh-CN"/>
                </w:rPr>
                <w:t xml:space="preserve">Option2: UE </w:t>
              </w:r>
              <w:proofErr w:type="spellStart"/>
              <w:r>
                <w:rPr>
                  <w:rFonts w:eastAsia="SimSun"/>
                  <w:lang w:eastAsia="zh-CN"/>
                </w:rPr>
                <w:t>behaviour</w:t>
              </w:r>
              <w:proofErr w:type="spellEnd"/>
              <w:r>
                <w:rPr>
                  <w:rFonts w:eastAsia="SimSun"/>
                  <w:lang w:eastAsia="zh-CN"/>
                </w:rPr>
                <w:t xml:space="preserve"> is configured by higher layer (need to introduce another parameter)</w:t>
              </w:r>
            </w:ins>
          </w:p>
          <w:p w14:paraId="6A23C45F" w14:textId="77777777" w:rsidR="005F5F46" w:rsidRPr="00AC3169" w:rsidRDefault="005F5F46" w:rsidP="005F5F46">
            <w:pPr>
              <w:pStyle w:val="CommentText"/>
              <w:rPr>
                <w:ins w:id="898" w:author="OPPO" w:date="2020-02-27T09:52:00Z"/>
                <w:rFonts w:eastAsia="SimSun"/>
                <w:lang w:eastAsia="zh-CN"/>
              </w:rPr>
            </w:pPr>
            <w:ins w:id="899" w:author="OPPO" w:date="2020-02-27T09:52:00Z">
              <w:r>
                <w:rPr>
                  <w:rFonts w:eastAsia="SimSun"/>
                  <w:lang w:eastAsia="zh-CN"/>
                </w:rPr>
                <w:t xml:space="preserve">Option3: UE </w:t>
              </w:r>
              <w:proofErr w:type="spellStart"/>
              <w:r>
                <w:rPr>
                  <w:rFonts w:eastAsia="SimSun"/>
                  <w:lang w:eastAsia="zh-CN"/>
                </w:rPr>
                <w:t>behaviour</w:t>
              </w:r>
              <w:proofErr w:type="spellEnd"/>
              <w:r>
                <w:rPr>
                  <w:rFonts w:eastAsia="SimSun"/>
                  <w:lang w:eastAsia="zh-CN"/>
                </w:rPr>
                <w:t xml:space="preserve"> for </w:t>
              </w:r>
              <w:proofErr w:type="spellStart"/>
              <w:r>
                <w:rPr>
                  <w:rFonts w:eastAsia="SimSun"/>
                  <w:lang w:eastAsia="zh-CN"/>
                </w:rPr>
                <w:t>SCell</w:t>
              </w:r>
              <w:proofErr w:type="spellEnd"/>
              <w:r>
                <w:rPr>
                  <w:rFonts w:eastAsia="SimSun"/>
                  <w:lang w:eastAsia="zh-CN"/>
                </w:rPr>
                <w:t xml:space="preserve"> dormancy is coupled with </w:t>
              </w:r>
              <w:proofErr w:type="spellStart"/>
              <w:r>
                <w:rPr>
                  <w:rFonts w:eastAsia="SimSun"/>
                  <w:lang w:eastAsia="zh-CN"/>
                </w:rPr>
                <w:t>behaviour</w:t>
              </w:r>
              <w:proofErr w:type="spellEnd"/>
              <w:r>
                <w:rPr>
                  <w:rFonts w:eastAsia="SimSun"/>
                  <w:lang w:eastAsia="zh-CN"/>
                </w:rPr>
                <w:t xml:space="preserve"> for </w:t>
              </w:r>
              <w:proofErr w:type="spellStart"/>
              <w:r>
                <w:rPr>
                  <w:rFonts w:eastAsia="SimSun"/>
                  <w:lang w:eastAsia="zh-CN"/>
                </w:rPr>
                <w:t>ondurationtimer</w:t>
              </w:r>
              <w:proofErr w:type="spellEnd"/>
              <w:r>
                <w:rPr>
                  <w:rFonts w:eastAsia="SimSun"/>
                  <w:lang w:eastAsia="zh-CN"/>
                </w:rPr>
                <w:t xml:space="preserve"> which is controlled by the existing parameter.</w:t>
              </w:r>
            </w:ins>
          </w:p>
          <w:p w14:paraId="7D535A02" w14:textId="77777777" w:rsidR="007128D6" w:rsidRDefault="007128D6">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ins w:id="900" w:author="Sethuraman Gurumoorthy" w:date="2020-02-25T06:07:00Z">
              <w:r>
                <w:t>Apple</w:t>
              </w:r>
            </w:ins>
          </w:p>
        </w:tc>
        <w:tc>
          <w:tcPr>
            <w:tcW w:w="6505" w:type="dxa"/>
            <w:tcBorders>
              <w:top w:val="single" w:sz="8" w:space="0" w:color="auto"/>
            </w:tcBorders>
          </w:tcPr>
          <w:p w14:paraId="7D535A12" w14:textId="77777777" w:rsidR="007128D6" w:rsidRDefault="004C18B6">
            <w:pPr>
              <w:spacing w:after="120"/>
            </w:pPr>
            <w:ins w:id="901" w:author="Sethuraman Gurumoorthy" w:date="2020-02-25T06:07:00Z">
              <w:r>
                <w:t>NW can configure the UE’s behavior when missing the DCP command, e.g. fallback to default BWP, or keep on current BWP, or switch to dormant BWP.</w:t>
              </w:r>
            </w:ins>
          </w:p>
        </w:tc>
      </w:tr>
      <w:tr w:rsidR="007128D6" w14:paraId="7D535A16" w14:textId="77777777">
        <w:trPr>
          <w:trHeight w:val="385"/>
          <w:ins w:id="902" w:author="Nokia" w:date="2020-02-26T14:04:00Z"/>
        </w:trPr>
        <w:tc>
          <w:tcPr>
            <w:tcW w:w="1891" w:type="dxa"/>
          </w:tcPr>
          <w:p w14:paraId="7D535A14" w14:textId="77777777" w:rsidR="007128D6" w:rsidRDefault="004C18B6">
            <w:pPr>
              <w:spacing w:after="120"/>
              <w:rPr>
                <w:ins w:id="903" w:author="Nokia" w:date="2020-02-26T14:04:00Z"/>
              </w:rPr>
            </w:pPr>
            <w:ins w:id="904" w:author="Nokia" w:date="2020-02-26T14:04:00Z">
              <w:r>
                <w:t>Nokia</w:t>
              </w:r>
            </w:ins>
          </w:p>
        </w:tc>
        <w:tc>
          <w:tcPr>
            <w:tcW w:w="6505" w:type="dxa"/>
          </w:tcPr>
          <w:p w14:paraId="7D535A15" w14:textId="77777777" w:rsidR="007128D6" w:rsidRDefault="004C18B6">
            <w:pPr>
              <w:spacing w:after="120"/>
              <w:rPr>
                <w:ins w:id="905" w:author="Nokia" w:date="2020-02-26T14:04:00Z"/>
              </w:rPr>
            </w:pPr>
            <w:ins w:id="906" w:author="Nokia" w:date="2020-02-26T14:04:00Z">
              <w:r>
                <w:t>For us, it needs to be clear what the UE monitors in this case taking power saving aspects into account.</w:t>
              </w:r>
            </w:ins>
          </w:p>
        </w:tc>
      </w:tr>
      <w:tr w:rsidR="007128D6" w14:paraId="7D535A19" w14:textId="77777777">
        <w:trPr>
          <w:trHeight w:val="385"/>
        </w:trPr>
        <w:tc>
          <w:tcPr>
            <w:tcW w:w="1891" w:type="dxa"/>
          </w:tcPr>
          <w:p w14:paraId="7D535A17" w14:textId="12AB64BF" w:rsidR="007128D6" w:rsidRPr="005F5F46" w:rsidRDefault="005F5F46">
            <w:pPr>
              <w:spacing w:after="120"/>
              <w:rPr>
                <w:rFonts w:eastAsiaTheme="minorEastAsia"/>
                <w:lang w:eastAsia="zh-CN"/>
                <w:rPrChange w:id="907" w:author="OPPO" w:date="2020-02-27T09:52:00Z">
                  <w:rPr/>
                </w:rPrChange>
              </w:rPr>
            </w:pPr>
            <w:ins w:id="908" w:author="OPPO" w:date="2020-02-27T09:52:00Z">
              <w:r>
                <w:rPr>
                  <w:rFonts w:eastAsiaTheme="minorEastAsia" w:hint="eastAsia"/>
                  <w:lang w:eastAsia="zh-CN"/>
                </w:rPr>
                <w:t>O</w:t>
              </w:r>
              <w:r>
                <w:rPr>
                  <w:rFonts w:eastAsiaTheme="minorEastAsia"/>
                  <w:lang w:eastAsia="zh-CN"/>
                </w:rPr>
                <w:t>PPO</w:t>
              </w:r>
            </w:ins>
          </w:p>
        </w:tc>
        <w:tc>
          <w:tcPr>
            <w:tcW w:w="6505" w:type="dxa"/>
          </w:tcPr>
          <w:p w14:paraId="7D535A18" w14:textId="1252E3D7" w:rsidR="007128D6" w:rsidRPr="005F5F46" w:rsidRDefault="005F5F46">
            <w:pPr>
              <w:spacing w:after="120"/>
              <w:rPr>
                <w:rFonts w:eastAsiaTheme="minorEastAsia"/>
                <w:lang w:eastAsia="zh-CN"/>
                <w:rPrChange w:id="909" w:author="OPPO" w:date="2020-02-27T09:52:00Z">
                  <w:rPr/>
                </w:rPrChange>
              </w:rPr>
            </w:pPr>
            <w:ins w:id="910" w:author="OPPO" w:date="2020-02-27T09:52:00Z">
              <w:r>
                <w:rPr>
                  <w:rFonts w:eastAsiaTheme="minorEastAsia"/>
                  <w:lang w:eastAsia="zh-CN"/>
                </w:rPr>
                <w:t>See our reply to Q10b.</w:t>
              </w:r>
            </w:ins>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p w14:paraId="7D535A21" w14:textId="77777777" w:rsidR="007128D6" w:rsidRDefault="004C18B6">
      <w:pPr>
        <w:pStyle w:val="Heading3"/>
        <w:ind w:left="720" w:hanging="720"/>
      </w:pPr>
      <w:bookmarkStart w:id="911" w:name="_Toc33040716"/>
      <w:bookmarkEnd w:id="911"/>
      <w:r>
        <w:rPr>
          <w:rFonts w:ascii="Times New Roman" w:eastAsiaTheme="minorEastAsia" w:hAnsi="Times New Roman" w:cs="Times New Roman"/>
          <w:i/>
          <w:sz w:val="20"/>
          <w:szCs w:val="20"/>
          <w:lang w:eastAsia="zh-CN"/>
        </w:rPr>
        <w:lastRenderedPageBreak/>
        <w:t>Issue #11: Network is not able to perform beam management actions when WUS has not indicated UE to wake-</w:t>
      </w:r>
      <w:proofErr w:type="gramStart"/>
      <w:r>
        <w:rPr>
          <w:rFonts w:ascii="Times New Roman" w:eastAsiaTheme="minorEastAsia" w:hAnsi="Times New Roman" w:cs="Times New Roman"/>
          <w:i/>
          <w:sz w:val="20"/>
          <w:szCs w:val="20"/>
          <w:lang w:eastAsia="zh-CN"/>
        </w:rPr>
        <w:t>up</w:t>
      </w:r>
      <w:proofErr w:type="gramEnd"/>
      <w:r>
        <w:rPr>
          <w:rFonts w:ascii="Times New Roman" w:eastAsiaTheme="minorEastAsia" w:hAnsi="Times New Roman" w:cs="Times New Roman"/>
          <w:i/>
          <w:sz w:val="20"/>
          <w:szCs w:val="20"/>
          <w:lang w:eastAsia="zh-CN"/>
        </w:rPr>
        <w:t xml:space="preserve"> but UE has transmitted CSI/SRS</w:t>
      </w:r>
    </w:p>
    <w:p w14:paraId="7D535A22"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Change w:id="912">
          <w:tblGrid>
            <w:gridCol w:w="1646"/>
            <w:gridCol w:w="1088"/>
            <w:gridCol w:w="5662"/>
          </w:tblGrid>
        </w:tblGridChange>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ins w:id="913" w:author="Linhai He" w:date="2020-02-24T21:41:00Z">
              <w:r>
                <w:t>Qualcomm</w:t>
              </w:r>
            </w:ins>
          </w:p>
        </w:tc>
        <w:tc>
          <w:tcPr>
            <w:tcW w:w="1088" w:type="dxa"/>
            <w:tcBorders>
              <w:top w:val="single" w:sz="8" w:space="0" w:color="auto"/>
            </w:tcBorders>
          </w:tcPr>
          <w:p w14:paraId="7D535A2B" w14:textId="77777777" w:rsidR="007128D6" w:rsidRDefault="004C18B6">
            <w:pPr>
              <w:spacing w:after="120"/>
              <w:jc w:val="center"/>
            </w:pPr>
            <w:ins w:id="914" w:author="Linhai He" w:date="2020-02-24T21:41:00Z">
              <w:r>
                <w:t>No</w:t>
              </w:r>
            </w:ins>
          </w:p>
        </w:tc>
        <w:tc>
          <w:tcPr>
            <w:tcW w:w="5662" w:type="dxa"/>
            <w:tcBorders>
              <w:top w:val="single" w:sz="8" w:space="0" w:color="auto"/>
            </w:tcBorders>
          </w:tcPr>
          <w:p w14:paraId="7D535A2C" w14:textId="77777777" w:rsidR="007128D6" w:rsidRDefault="004C18B6">
            <w:pPr>
              <w:spacing w:after="120"/>
              <w:rPr>
                <w:ins w:id="915" w:author="Linhai He" w:date="2020-02-24T21:44:00Z"/>
              </w:rPr>
            </w:pPr>
            <w:ins w:id="916" w:author="Linhai He" w:date="2020-02-24T21:41:00Z">
              <w:r>
                <w:t>We do not see it as a critical issue that need to be solved in Rel-16</w:t>
              </w:r>
            </w:ins>
            <w:ins w:id="917" w:author="Linhai He" w:date="2020-02-24T21:42:00Z">
              <w:r>
                <w:t xml:space="preserve">, because if </w:t>
              </w:r>
            </w:ins>
            <w:ins w:id="918" w:author="Linhai He" w:date="2020-02-24T21:43:00Z">
              <w:r>
                <w:t xml:space="preserve">network only needs to perform beam refinement, it can wait until the next DRX cycle and wake up </w:t>
              </w:r>
            </w:ins>
            <w:ins w:id="919" w:author="Linhai He" w:date="2020-02-24T21:44:00Z">
              <w:r>
                <w:t xml:space="preserve">UE </w:t>
              </w:r>
            </w:ins>
            <w:ins w:id="920" w:author="Linhai He" w:date="2020-02-24T21:43:00Z">
              <w:r>
                <w:t xml:space="preserve">to do it. </w:t>
              </w:r>
            </w:ins>
            <w:ins w:id="921" w:author="Linhai He" w:date="2020-02-24T21:44:00Z">
              <w:r>
                <w:t xml:space="preserve">If beam(s) fails, UE can initiate BFR itself. </w:t>
              </w:r>
            </w:ins>
          </w:p>
          <w:p w14:paraId="7D535A2D" w14:textId="77777777" w:rsidR="007128D6" w:rsidRDefault="004C18B6">
            <w:pPr>
              <w:spacing w:after="120"/>
            </w:pPr>
            <w:ins w:id="922" w:author="Linhai He" w:date="2020-02-24T21:44:00Z">
              <w:r>
                <w:t xml:space="preserve">Moreover, the proposed solution is not power efficient. For example, </w:t>
              </w:r>
            </w:ins>
            <w:ins w:id="923" w:author="Linhai He" w:date="2020-02-24T21:45:00Z">
              <w:r>
                <w:t xml:space="preserve">UE is required to monitor PDCCH regardless of whether </w:t>
              </w:r>
            </w:ins>
            <w:ins w:id="924" w:author="Linhai He" w:date="2020-02-24T21:44:00Z">
              <w:r>
                <w:t>CSI</w:t>
              </w:r>
            </w:ins>
            <w:ins w:id="925" w:author="Linhai He" w:date="2020-02-24T21:45:00Z">
              <w:r>
                <w:t xml:space="preserve"> indicates good or poor link quality.</w:t>
              </w:r>
            </w:ins>
          </w:p>
        </w:tc>
      </w:tr>
      <w:tr w:rsidR="007128D6" w14:paraId="7D535A32" w14:textId="77777777">
        <w:trPr>
          <w:trHeight w:val="385"/>
        </w:trPr>
        <w:tc>
          <w:tcPr>
            <w:tcW w:w="1646" w:type="dxa"/>
          </w:tcPr>
          <w:p w14:paraId="7D535A2F" w14:textId="77777777" w:rsidR="007128D6" w:rsidRDefault="004C18B6">
            <w:pPr>
              <w:spacing w:after="120"/>
            </w:pPr>
            <w:ins w:id="926" w:author="Sethuraman Gurumoorthy" w:date="2020-02-25T06:07:00Z">
              <w:r>
                <w:t>Apple</w:t>
              </w:r>
            </w:ins>
          </w:p>
        </w:tc>
        <w:tc>
          <w:tcPr>
            <w:tcW w:w="1088" w:type="dxa"/>
          </w:tcPr>
          <w:p w14:paraId="7D535A30" w14:textId="77777777" w:rsidR="007128D6" w:rsidRDefault="004C18B6">
            <w:pPr>
              <w:spacing w:after="120"/>
              <w:jc w:val="center"/>
            </w:pPr>
            <w:ins w:id="927" w:author="Sethuraman Gurumoorthy" w:date="2020-02-25T06:07:00Z">
              <w:r>
                <w:t>Yes</w:t>
              </w:r>
            </w:ins>
          </w:p>
        </w:tc>
        <w:tc>
          <w:tcPr>
            <w:tcW w:w="5662" w:type="dxa"/>
          </w:tcPr>
          <w:p w14:paraId="7D535A31" w14:textId="77777777" w:rsidR="007128D6" w:rsidRDefault="004C18B6">
            <w:pPr>
              <w:spacing w:after="120"/>
            </w:pPr>
            <w:ins w:id="928" w:author="Sethuraman Gurumoorthy" w:date="2020-02-25T06:07:00Z">
              <w:r>
                <w:t xml:space="preserve">It’s not good when NW detect the link problem but cannot do anything timely.  </w:t>
              </w:r>
            </w:ins>
          </w:p>
        </w:tc>
      </w:tr>
      <w:tr w:rsidR="007128D6" w14:paraId="7D535A36" w14:textId="77777777">
        <w:trPr>
          <w:trHeight w:val="385"/>
        </w:trPr>
        <w:tc>
          <w:tcPr>
            <w:tcW w:w="1646" w:type="dxa"/>
          </w:tcPr>
          <w:p w14:paraId="7D535A33" w14:textId="77777777" w:rsidR="007128D6" w:rsidRDefault="004C18B6">
            <w:pPr>
              <w:spacing w:after="120"/>
            </w:pPr>
            <w:ins w:id="929" w:author="m" w:date="2020-02-26T16:47:00Z">
              <w:r>
                <w:rPr>
                  <w:rFonts w:eastAsiaTheme="minorEastAsia" w:hint="eastAsia"/>
                  <w:lang w:eastAsia="zh-CN"/>
                </w:rPr>
                <w:t>Xiao</w:t>
              </w:r>
              <w:r>
                <w:rPr>
                  <w:rFonts w:eastAsiaTheme="minorEastAsia"/>
                  <w:lang w:eastAsia="zh-CN"/>
                </w:rPr>
                <w:t>mi</w:t>
              </w:r>
            </w:ins>
          </w:p>
        </w:tc>
        <w:tc>
          <w:tcPr>
            <w:tcW w:w="1088" w:type="dxa"/>
          </w:tcPr>
          <w:p w14:paraId="7D535A34" w14:textId="77777777" w:rsidR="007128D6" w:rsidRDefault="004C18B6">
            <w:pPr>
              <w:spacing w:after="120"/>
              <w:jc w:val="center"/>
            </w:pPr>
            <w:ins w:id="930" w:author="m" w:date="2020-02-26T16:47:00Z">
              <w:r>
                <w:rPr>
                  <w:rFonts w:eastAsiaTheme="minorEastAsia" w:hint="eastAsia"/>
                  <w:lang w:eastAsia="zh-CN"/>
                </w:rPr>
                <w:t>No</w:t>
              </w:r>
            </w:ins>
          </w:p>
        </w:tc>
        <w:tc>
          <w:tcPr>
            <w:tcW w:w="5662" w:type="dxa"/>
          </w:tcPr>
          <w:p w14:paraId="7D535A35" w14:textId="77777777" w:rsidR="007128D6" w:rsidRDefault="004C18B6">
            <w:pPr>
              <w:spacing w:after="120"/>
            </w:pPr>
            <w:ins w:id="931" w:author="m" w:date="2020-02-26T16:47:00Z">
              <w:r>
                <w:rPr>
                  <w:rFonts w:eastAsia="SimSun"/>
                  <w:lang w:eastAsia="zh-CN"/>
                </w:rPr>
                <w:t>I</w:t>
              </w:r>
              <w:r>
                <w:rPr>
                  <w:rFonts w:eastAsia="SimSun" w:hint="eastAsia"/>
                  <w:lang w:eastAsia="zh-CN"/>
                </w:rPr>
                <w:t>f</w:t>
              </w:r>
              <w:r>
                <w:rPr>
                  <w:rFonts w:eastAsia="SimSun"/>
                  <w:lang w:eastAsia="zh-CN"/>
                </w:rPr>
                <w:t xml:space="preserve"> </w:t>
              </w:r>
              <w:proofErr w:type="spellStart"/>
              <w:r>
                <w:rPr>
                  <w:rFonts w:eastAsia="SimSun"/>
                  <w:lang w:eastAsia="zh-CN"/>
                </w:rPr>
                <w:t>gNB</w:t>
              </w:r>
              <w:proofErr w:type="spellEnd"/>
              <w:r>
                <w:rPr>
                  <w:rFonts w:eastAsia="SimSun"/>
                  <w:lang w:eastAsia="zh-CN"/>
                </w:rPr>
                <w:t xml:space="preserve">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ins>
          </w:p>
        </w:tc>
      </w:tr>
      <w:tr w:rsidR="007128D6" w14:paraId="7D535A3A" w14:textId="77777777">
        <w:trPr>
          <w:trHeight w:val="385"/>
          <w:ins w:id="932" w:author="Nokia" w:date="2020-02-26T14:04:00Z"/>
        </w:trPr>
        <w:tc>
          <w:tcPr>
            <w:tcW w:w="1646" w:type="dxa"/>
          </w:tcPr>
          <w:p w14:paraId="7D535A37" w14:textId="77777777" w:rsidR="007128D6" w:rsidRDefault="004C18B6">
            <w:pPr>
              <w:spacing w:after="120"/>
              <w:rPr>
                <w:ins w:id="933" w:author="Nokia" w:date="2020-02-26T14:04:00Z"/>
              </w:rPr>
            </w:pPr>
            <w:ins w:id="934" w:author="Nokia" w:date="2020-02-26T14:04:00Z">
              <w:r>
                <w:t>Nokia</w:t>
              </w:r>
            </w:ins>
          </w:p>
        </w:tc>
        <w:tc>
          <w:tcPr>
            <w:tcW w:w="1088" w:type="dxa"/>
          </w:tcPr>
          <w:p w14:paraId="7D535A38" w14:textId="77777777" w:rsidR="007128D6" w:rsidRDefault="004C18B6">
            <w:pPr>
              <w:spacing w:after="120"/>
              <w:jc w:val="center"/>
              <w:rPr>
                <w:ins w:id="935" w:author="Nokia" w:date="2020-02-26T14:04:00Z"/>
              </w:rPr>
            </w:pPr>
            <w:ins w:id="936" w:author="Nokia" w:date="2020-02-26T14:04:00Z">
              <w:r>
                <w:t>Yes</w:t>
              </w:r>
            </w:ins>
          </w:p>
        </w:tc>
        <w:tc>
          <w:tcPr>
            <w:tcW w:w="5662" w:type="dxa"/>
          </w:tcPr>
          <w:p w14:paraId="7D535A39" w14:textId="77777777" w:rsidR="007128D6" w:rsidRDefault="004C18B6">
            <w:pPr>
              <w:spacing w:after="120"/>
              <w:rPr>
                <w:ins w:id="937" w:author="Nokia" w:date="2020-02-26T14:04:00Z"/>
              </w:rPr>
            </w:pPr>
            <w:ins w:id="938" w:author="Nokia" w:date="2020-02-26T14:04:00Z">
              <w:r>
                <w:t xml:space="preserve">See our </w:t>
              </w:r>
              <w:proofErr w:type="spellStart"/>
              <w:r>
                <w:t>Tdoc</w:t>
              </w:r>
              <w:proofErr w:type="spellEnd"/>
            </w:ins>
          </w:p>
        </w:tc>
      </w:tr>
      <w:tr w:rsidR="007128D6" w14:paraId="7D535A3E" w14:textId="77777777">
        <w:trPr>
          <w:trHeight w:val="39"/>
        </w:trPr>
        <w:tc>
          <w:tcPr>
            <w:tcW w:w="1646" w:type="dxa"/>
          </w:tcPr>
          <w:p w14:paraId="7D535A3B" w14:textId="77777777" w:rsidR="007128D6" w:rsidRDefault="004C18B6">
            <w:pPr>
              <w:spacing w:after="120"/>
            </w:pPr>
            <w:ins w:id="939" w:author="Huawei" w:date="2020-02-26T20:59:00Z">
              <w:r>
                <w:rPr>
                  <w:rFonts w:eastAsiaTheme="minorEastAsia"/>
                  <w:lang w:eastAsia="zh-CN"/>
                </w:rPr>
                <w:t>Huawei</w:t>
              </w:r>
            </w:ins>
          </w:p>
        </w:tc>
        <w:tc>
          <w:tcPr>
            <w:tcW w:w="1088" w:type="dxa"/>
          </w:tcPr>
          <w:p w14:paraId="7D535A3C" w14:textId="77777777" w:rsidR="007128D6" w:rsidRDefault="004C18B6">
            <w:pPr>
              <w:spacing w:after="120"/>
              <w:jc w:val="center"/>
            </w:pPr>
            <w:ins w:id="940" w:author="Huawei" w:date="2020-02-26T20:59:00Z">
              <w:r>
                <w:rPr>
                  <w:rFonts w:eastAsiaTheme="minorEastAsia" w:hint="eastAsia"/>
                  <w:lang w:eastAsia="zh-CN"/>
                </w:rPr>
                <w:t>N</w:t>
              </w:r>
              <w:r>
                <w:rPr>
                  <w:rFonts w:eastAsiaTheme="minorEastAsia"/>
                  <w:lang w:eastAsia="zh-CN"/>
                </w:rPr>
                <w:t>o</w:t>
              </w:r>
            </w:ins>
          </w:p>
        </w:tc>
        <w:tc>
          <w:tcPr>
            <w:tcW w:w="5662" w:type="dxa"/>
          </w:tcPr>
          <w:p w14:paraId="7D535A3D" w14:textId="77777777" w:rsidR="007128D6" w:rsidRDefault="004C18B6">
            <w:pPr>
              <w:spacing w:after="120"/>
            </w:pPr>
            <w:ins w:id="941" w:author="Huawei" w:date="2020-02-26T20:59:00Z">
              <w:r>
                <w:rPr>
                  <w:rFonts w:eastAsiaTheme="minorEastAsia"/>
                  <w:lang w:eastAsia="zh-CN"/>
                </w:rPr>
                <w:t xml:space="preserve">Agree with </w:t>
              </w:r>
              <w:r>
                <w:t>Qualcomm.</w:t>
              </w:r>
            </w:ins>
          </w:p>
        </w:tc>
      </w:tr>
      <w:tr w:rsidR="007128D6" w14:paraId="7D535A42" w14:textId="77777777" w:rsidTr="007128D6">
        <w:tblPrEx>
          <w:tblW w:w="8396" w:type="dxa"/>
          <w:tblLayout w:type="fixed"/>
          <w:tblPrExChange w:id="942" w:author="ZTE DF" w:date="2020-02-27T01:04:00Z">
            <w:tblPrEx>
              <w:tblW w:w="8396" w:type="dxa"/>
              <w:tblLayout w:type="fixed"/>
            </w:tblPrEx>
          </w:tblPrExChange>
        </w:tblPrEx>
        <w:trPr>
          <w:trHeight w:val="592"/>
          <w:ins w:id="943" w:author="Ericsson" w:date="2020-02-26T16:31:00Z"/>
          <w:trPrChange w:id="944" w:author="ZTE DF" w:date="2020-02-27T01:04:00Z">
            <w:trPr>
              <w:trHeight w:val="39"/>
            </w:trPr>
          </w:trPrChange>
        </w:trPr>
        <w:tc>
          <w:tcPr>
            <w:tcW w:w="1646" w:type="dxa"/>
            <w:tcPrChange w:id="945" w:author="ZTE DF" w:date="2020-02-27T01:04:00Z">
              <w:tcPr>
                <w:tcW w:w="1646" w:type="dxa"/>
              </w:tcPr>
            </w:tcPrChange>
          </w:tcPr>
          <w:p w14:paraId="7D535A3F" w14:textId="77777777" w:rsidR="007128D6" w:rsidRDefault="004C18B6">
            <w:pPr>
              <w:spacing w:after="120"/>
              <w:rPr>
                <w:ins w:id="946" w:author="Ericsson" w:date="2020-02-26T16:31:00Z"/>
                <w:rFonts w:eastAsiaTheme="minorEastAsia"/>
                <w:lang w:eastAsia="zh-CN"/>
              </w:rPr>
            </w:pPr>
            <w:ins w:id="947" w:author="Ericsson" w:date="2020-02-26T16:31:00Z">
              <w:r>
                <w:t>Ericsson</w:t>
              </w:r>
            </w:ins>
          </w:p>
        </w:tc>
        <w:tc>
          <w:tcPr>
            <w:tcW w:w="1088" w:type="dxa"/>
            <w:tcPrChange w:id="948" w:author="ZTE DF" w:date="2020-02-27T01:04:00Z">
              <w:tcPr>
                <w:tcW w:w="1088" w:type="dxa"/>
              </w:tcPr>
            </w:tcPrChange>
          </w:tcPr>
          <w:p w14:paraId="7D535A40" w14:textId="77777777" w:rsidR="007128D6" w:rsidRDefault="004C18B6">
            <w:pPr>
              <w:spacing w:after="120"/>
              <w:jc w:val="center"/>
              <w:rPr>
                <w:ins w:id="949" w:author="Ericsson" w:date="2020-02-26T16:31:00Z"/>
                <w:rFonts w:eastAsiaTheme="minorEastAsia"/>
                <w:lang w:eastAsia="zh-CN"/>
              </w:rPr>
            </w:pPr>
            <w:ins w:id="950" w:author="Ericsson" w:date="2020-02-26T16:31:00Z">
              <w:r>
                <w:t>-</w:t>
              </w:r>
            </w:ins>
          </w:p>
        </w:tc>
        <w:tc>
          <w:tcPr>
            <w:tcW w:w="5662" w:type="dxa"/>
            <w:tcPrChange w:id="951" w:author="ZTE DF" w:date="2020-02-27T01:04:00Z">
              <w:tcPr>
                <w:tcW w:w="5662" w:type="dxa"/>
              </w:tcPr>
            </w:tcPrChange>
          </w:tcPr>
          <w:p w14:paraId="7D535A41" w14:textId="77777777" w:rsidR="007128D6" w:rsidRDefault="004C18B6">
            <w:pPr>
              <w:spacing w:after="120"/>
              <w:rPr>
                <w:ins w:id="952" w:author="Ericsson" w:date="2020-02-26T16:31:00Z"/>
                <w:rFonts w:eastAsiaTheme="minorEastAsia"/>
                <w:lang w:eastAsia="zh-CN"/>
              </w:rPr>
            </w:pPr>
            <w:ins w:id="953" w:author="Ericsson" w:date="2020-02-26T16:31:00Z">
              <w:r>
                <w:t>The problem may be dependent on the configured DRX cycle length and UE movements.</w:t>
              </w:r>
            </w:ins>
          </w:p>
        </w:tc>
      </w:tr>
      <w:tr w:rsidR="007128D6" w14:paraId="7D535A46" w14:textId="77777777">
        <w:trPr>
          <w:trHeight w:val="592"/>
          <w:ins w:id="954" w:author="ZTE DF" w:date="2020-02-27T01:04:00Z"/>
        </w:trPr>
        <w:tc>
          <w:tcPr>
            <w:tcW w:w="1646" w:type="dxa"/>
          </w:tcPr>
          <w:p w14:paraId="7D535A43" w14:textId="77777777" w:rsidR="007128D6" w:rsidRDefault="004C18B6">
            <w:pPr>
              <w:spacing w:after="120"/>
              <w:rPr>
                <w:ins w:id="955" w:author="ZTE DF" w:date="2020-02-27T01:04:00Z"/>
              </w:rPr>
            </w:pPr>
            <w:ins w:id="956" w:author="ZTE DF" w:date="2020-02-27T01:04:00Z">
              <w:r>
                <w:rPr>
                  <w:rFonts w:eastAsiaTheme="minorEastAsia" w:hint="eastAsia"/>
                  <w:lang w:eastAsia="zh-CN"/>
                </w:rPr>
                <w:t>ZTE</w:t>
              </w:r>
            </w:ins>
          </w:p>
        </w:tc>
        <w:tc>
          <w:tcPr>
            <w:tcW w:w="1088" w:type="dxa"/>
          </w:tcPr>
          <w:p w14:paraId="7D535A44" w14:textId="77777777" w:rsidR="007128D6" w:rsidRDefault="004C18B6">
            <w:pPr>
              <w:spacing w:after="120"/>
              <w:jc w:val="center"/>
              <w:rPr>
                <w:ins w:id="957" w:author="ZTE DF" w:date="2020-02-27T01:04:00Z"/>
                <w:rFonts w:eastAsia="SimSun"/>
                <w:lang w:eastAsia="zh-CN"/>
              </w:rPr>
            </w:pPr>
            <w:ins w:id="958" w:author="ZTE DF" w:date="2020-02-27T01:04:00Z">
              <w:r>
                <w:rPr>
                  <w:rFonts w:eastAsia="SimSun" w:hint="eastAsia"/>
                  <w:lang w:eastAsia="zh-CN"/>
                </w:rPr>
                <w:t>No</w:t>
              </w:r>
            </w:ins>
          </w:p>
        </w:tc>
        <w:tc>
          <w:tcPr>
            <w:tcW w:w="5662" w:type="dxa"/>
          </w:tcPr>
          <w:p w14:paraId="7D535A45" w14:textId="77777777" w:rsidR="007128D6" w:rsidRDefault="007128D6">
            <w:pPr>
              <w:spacing w:after="120"/>
              <w:rPr>
                <w:ins w:id="959" w:author="ZTE DF" w:date="2020-02-27T01:04:00Z"/>
              </w:rPr>
            </w:pPr>
          </w:p>
        </w:tc>
      </w:tr>
      <w:tr w:rsidR="000146D8" w14:paraId="0124638B" w14:textId="77777777">
        <w:trPr>
          <w:trHeight w:val="592"/>
          <w:ins w:id="960" w:author="CATT" w:date="2020-02-26T20:02:00Z"/>
        </w:trPr>
        <w:tc>
          <w:tcPr>
            <w:tcW w:w="1646" w:type="dxa"/>
          </w:tcPr>
          <w:p w14:paraId="5207DEF5" w14:textId="6B8E74A5" w:rsidR="000146D8" w:rsidRDefault="000146D8">
            <w:pPr>
              <w:spacing w:after="120"/>
              <w:rPr>
                <w:ins w:id="961" w:author="CATT" w:date="2020-02-26T20:02:00Z"/>
                <w:rFonts w:eastAsiaTheme="minorEastAsia"/>
                <w:lang w:eastAsia="zh-CN"/>
              </w:rPr>
            </w:pPr>
            <w:ins w:id="962" w:author="CATT" w:date="2020-02-26T20:02:00Z">
              <w:r>
                <w:rPr>
                  <w:rFonts w:eastAsiaTheme="minorEastAsia"/>
                  <w:lang w:eastAsia="zh-CN"/>
                </w:rPr>
                <w:t>CATT</w:t>
              </w:r>
            </w:ins>
          </w:p>
        </w:tc>
        <w:tc>
          <w:tcPr>
            <w:tcW w:w="1088" w:type="dxa"/>
          </w:tcPr>
          <w:p w14:paraId="130147EE" w14:textId="531DBB9A" w:rsidR="000146D8" w:rsidRDefault="000146D8">
            <w:pPr>
              <w:spacing w:after="120"/>
              <w:jc w:val="center"/>
              <w:rPr>
                <w:ins w:id="963" w:author="CATT" w:date="2020-02-26T20:02:00Z"/>
                <w:rFonts w:eastAsia="SimSun"/>
                <w:lang w:eastAsia="zh-CN"/>
              </w:rPr>
            </w:pPr>
            <w:ins w:id="964" w:author="CATT" w:date="2020-02-26T20:02:00Z">
              <w:r>
                <w:rPr>
                  <w:rFonts w:eastAsiaTheme="minorEastAsia"/>
                  <w:lang w:eastAsia="zh-CN"/>
                </w:rPr>
                <w:t>No</w:t>
              </w:r>
            </w:ins>
          </w:p>
        </w:tc>
        <w:tc>
          <w:tcPr>
            <w:tcW w:w="5662" w:type="dxa"/>
          </w:tcPr>
          <w:p w14:paraId="333130A8" w14:textId="36B2DEE2" w:rsidR="000146D8" w:rsidRDefault="000146D8">
            <w:pPr>
              <w:spacing w:after="120"/>
              <w:rPr>
                <w:ins w:id="965" w:author="CATT" w:date="2020-02-26T20:02:00Z"/>
              </w:rPr>
            </w:pPr>
            <w:ins w:id="966" w:author="CATT" w:date="2020-02-26T20:02:00Z">
              <w:r>
                <w:rPr>
                  <w:rFonts w:eastAsiaTheme="minorEastAsia"/>
                  <w:lang w:eastAsia="zh-CN"/>
                </w:rPr>
                <w:t xml:space="preserve">This is pure RAN1 issue and cannot be addressed at this late stage of the WI by either WG. </w:t>
              </w:r>
            </w:ins>
          </w:p>
        </w:tc>
      </w:tr>
      <w:tr w:rsidR="00E226B6" w14:paraId="5ED4F92B" w14:textId="77777777">
        <w:trPr>
          <w:trHeight w:val="592"/>
          <w:ins w:id="967" w:author="OPPO" w:date="2020-02-27T09:53:00Z"/>
        </w:trPr>
        <w:tc>
          <w:tcPr>
            <w:tcW w:w="1646" w:type="dxa"/>
          </w:tcPr>
          <w:p w14:paraId="0501CB3C" w14:textId="0229545A" w:rsidR="00E226B6" w:rsidRDefault="00E226B6">
            <w:pPr>
              <w:spacing w:after="120"/>
              <w:rPr>
                <w:ins w:id="968" w:author="OPPO" w:date="2020-02-27T09:53:00Z"/>
                <w:rFonts w:eastAsiaTheme="minorEastAsia"/>
                <w:lang w:eastAsia="zh-CN"/>
              </w:rPr>
            </w:pPr>
            <w:ins w:id="969" w:author="OPPO" w:date="2020-02-27T09:53:00Z">
              <w:r>
                <w:rPr>
                  <w:rFonts w:eastAsiaTheme="minorEastAsia" w:hint="eastAsia"/>
                  <w:lang w:eastAsia="zh-CN"/>
                </w:rPr>
                <w:t>O</w:t>
              </w:r>
              <w:r>
                <w:rPr>
                  <w:rFonts w:eastAsiaTheme="minorEastAsia"/>
                  <w:lang w:eastAsia="zh-CN"/>
                </w:rPr>
                <w:t>PPO</w:t>
              </w:r>
            </w:ins>
          </w:p>
        </w:tc>
        <w:tc>
          <w:tcPr>
            <w:tcW w:w="1088" w:type="dxa"/>
          </w:tcPr>
          <w:p w14:paraId="30DE5D8B" w14:textId="6C004EA0" w:rsidR="00E226B6" w:rsidRDefault="00E226B6">
            <w:pPr>
              <w:spacing w:after="120"/>
              <w:jc w:val="center"/>
              <w:rPr>
                <w:ins w:id="970" w:author="OPPO" w:date="2020-02-27T09:53:00Z"/>
                <w:rFonts w:eastAsiaTheme="minorEastAsia"/>
                <w:lang w:eastAsia="zh-CN"/>
              </w:rPr>
            </w:pPr>
            <w:ins w:id="971" w:author="OPPO" w:date="2020-02-27T09:53:00Z">
              <w:r>
                <w:rPr>
                  <w:rFonts w:eastAsiaTheme="minorEastAsia" w:hint="eastAsia"/>
                  <w:lang w:eastAsia="zh-CN"/>
                </w:rPr>
                <w:t>N</w:t>
              </w:r>
              <w:r>
                <w:rPr>
                  <w:rFonts w:eastAsiaTheme="minorEastAsia"/>
                  <w:lang w:eastAsia="zh-CN"/>
                </w:rPr>
                <w:t>o</w:t>
              </w:r>
            </w:ins>
          </w:p>
        </w:tc>
        <w:tc>
          <w:tcPr>
            <w:tcW w:w="5662" w:type="dxa"/>
          </w:tcPr>
          <w:p w14:paraId="5DB75F6E" w14:textId="77777777" w:rsidR="00E226B6" w:rsidRDefault="00E226B6">
            <w:pPr>
              <w:spacing w:after="120"/>
              <w:rPr>
                <w:ins w:id="972" w:author="OPPO" w:date="2020-02-27T09:53:00Z"/>
                <w:rFonts w:eastAsiaTheme="minorEastAsia"/>
                <w:lang w:eastAsia="zh-CN"/>
              </w:rPr>
            </w:pPr>
          </w:p>
        </w:tc>
      </w:tr>
      <w:tr w:rsidR="00003D0D" w14:paraId="1A904F1A" w14:textId="77777777">
        <w:trPr>
          <w:trHeight w:val="592"/>
          <w:ins w:id="973" w:author="Intel" w:date="2020-02-26T20:55:00Z"/>
        </w:trPr>
        <w:tc>
          <w:tcPr>
            <w:tcW w:w="1646" w:type="dxa"/>
          </w:tcPr>
          <w:p w14:paraId="4EB0B3B4" w14:textId="61C93B5E" w:rsidR="00003D0D" w:rsidRDefault="00003D0D">
            <w:pPr>
              <w:spacing w:after="120"/>
              <w:rPr>
                <w:ins w:id="974" w:author="Intel" w:date="2020-02-26T20:55:00Z"/>
                <w:rFonts w:eastAsiaTheme="minorEastAsia" w:hint="eastAsia"/>
                <w:lang w:eastAsia="zh-CN"/>
              </w:rPr>
            </w:pPr>
            <w:ins w:id="975" w:author="Intel" w:date="2020-02-26T20:55:00Z">
              <w:r>
                <w:rPr>
                  <w:rFonts w:eastAsiaTheme="minorEastAsia"/>
                  <w:lang w:eastAsia="zh-CN"/>
                </w:rPr>
                <w:t>Intel</w:t>
              </w:r>
            </w:ins>
          </w:p>
        </w:tc>
        <w:tc>
          <w:tcPr>
            <w:tcW w:w="1088" w:type="dxa"/>
          </w:tcPr>
          <w:p w14:paraId="6BEADDD3" w14:textId="507C9C26" w:rsidR="00003D0D" w:rsidRDefault="00003D0D">
            <w:pPr>
              <w:spacing w:after="120"/>
              <w:jc w:val="center"/>
              <w:rPr>
                <w:ins w:id="976" w:author="Intel" w:date="2020-02-26T20:55:00Z"/>
                <w:rFonts w:eastAsiaTheme="minorEastAsia" w:hint="eastAsia"/>
                <w:lang w:eastAsia="zh-CN"/>
              </w:rPr>
            </w:pPr>
            <w:ins w:id="977" w:author="Intel" w:date="2020-02-26T20:55:00Z">
              <w:r>
                <w:rPr>
                  <w:rFonts w:eastAsiaTheme="minorEastAsia"/>
                  <w:lang w:eastAsia="zh-CN"/>
                </w:rPr>
                <w:t>No</w:t>
              </w:r>
            </w:ins>
          </w:p>
        </w:tc>
        <w:tc>
          <w:tcPr>
            <w:tcW w:w="5662" w:type="dxa"/>
          </w:tcPr>
          <w:p w14:paraId="2C4CD4E6" w14:textId="577F49ED" w:rsidR="00003D0D" w:rsidRDefault="00003D0D">
            <w:pPr>
              <w:spacing w:after="120"/>
              <w:rPr>
                <w:ins w:id="978" w:author="Intel" w:date="2020-02-26T20:55:00Z"/>
                <w:rFonts w:eastAsiaTheme="minorEastAsia"/>
                <w:lang w:eastAsia="zh-CN"/>
              </w:rPr>
            </w:pPr>
            <w:ins w:id="979" w:author="Intel" w:date="2020-02-26T20:55:00Z">
              <w:r>
                <w:t>This optimization does not seem essential.</w:t>
              </w:r>
            </w:ins>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ins w:id="980" w:author="Sethuraman Gurumoorthy" w:date="2020-02-25T06:08:00Z">
              <w:r>
                <w:t>Apple</w:t>
              </w:r>
            </w:ins>
          </w:p>
        </w:tc>
        <w:tc>
          <w:tcPr>
            <w:tcW w:w="1088" w:type="dxa"/>
            <w:tcBorders>
              <w:top w:val="single" w:sz="8" w:space="0" w:color="auto"/>
            </w:tcBorders>
          </w:tcPr>
          <w:p w14:paraId="7D535A4E" w14:textId="77777777" w:rsidR="007128D6" w:rsidRDefault="004C18B6">
            <w:pPr>
              <w:spacing w:after="120"/>
              <w:jc w:val="center"/>
            </w:pPr>
            <w:ins w:id="981" w:author="Sethuraman Gurumoorthy" w:date="2020-02-25T06:08:00Z">
              <w:r>
                <w:t>No</w:t>
              </w:r>
            </w:ins>
          </w:p>
        </w:tc>
        <w:tc>
          <w:tcPr>
            <w:tcW w:w="5662" w:type="dxa"/>
            <w:tcBorders>
              <w:top w:val="single" w:sz="8" w:space="0" w:color="auto"/>
            </w:tcBorders>
          </w:tcPr>
          <w:p w14:paraId="7D535A4F" w14:textId="77777777" w:rsidR="007128D6" w:rsidRDefault="004C18B6">
            <w:pPr>
              <w:spacing w:after="120"/>
              <w:rPr>
                <w:ins w:id="982" w:author="Sethuraman Gurumoorthy" w:date="2020-02-25T06:08:00Z"/>
              </w:rPr>
            </w:pPr>
            <w:ins w:id="983" w:author="Sethuraman Gurumoorthy" w:date="2020-02-25T06:08:00Z">
              <w:r>
                <w:t xml:space="preserve">It’s unnecessary for UE to wake up when the radio quality is good. </w:t>
              </w:r>
            </w:ins>
          </w:p>
          <w:p w14:paraId="7D535A50" w14:textId="77777777" w:rsidR="007128D6" w:rsidRDefault="004C18B6">
            <w:pPr>
              <w:spacing w:after="120"/>
              <w:rPr>
                <w:ins w:id="984" w:author="Sethuraman Gurumoorthy" w:date="2020-02-25T06:08:00Z"/>
              </w:rPr>
            </w:pPr>
            <w:ins w:id="985" w:author="Sethuraman Gurumoorthy" w:date="2020-02-25T06:08:00Z">
              <w:r>
                <w:t xml:space="preserve">We only see the benefit that UE wakeup when the radio quality is worse than a threshold. </w:t>
              </w:r>
            </w:ins>
          </w:p>
          <w:p w14:paraId="7D535A51" w14:textId="77777777" w:rsidR="007128D6" w:rsidRDefault="007128D6">
            <w:pPr>
              <w:spacing w:after="120"/>
            </w:pPr>
          </w:p>
        </w:tc>
      </w:tr>
      <w:tr w:rsidR="007128D6" w14:paraId="7D535A56" w14:textId="77777777">
        <w:trPr>
          <w:trHeight w:val="385"/>
          <w:ins w:id="986" w:author="Nokia" w:date="2020-02-26T14:04:00Z"/>
        </w:trPr>
        <w:tc>
          <w:tcPr>
            <w:tcW w:w="1646" w:type="dxa"/>
          </w:tcPr>
          <w:p w14:paraId="7D535A53" w14:textId="77777777" w:rsidR="007128D6" w:rsidRDefault="004C18B6">
            <w:pPr>
              <w:spacing w:after="120"/>
              <w:rPr>
                <w:ins w:id="987" w:author="Nokia" w:date="2020-02-26T14:04:00Z"/>
              </w:rPr>
            </w:pPr>
            <w:ins w:id="988" w:author="Nokia" w:date="2020-02-26T14:04:00Z">
              <w:r>
                <w:t>Nokia</w:t>
              </w:r>
            </w:ins>
          </w:p>
        </w:tc>
        <w:tc>
          <w:tcPr>
            <w:tcW w:w="1088" w:type="dxa"/>
          </w:tcPr>
          <w:p w14:paraId="7D535A54" w14:textId="77777777" w:rsidR="007128D6" w:rsidRDefault="004C18B6">
            <w:pPr>
              <w:spacing w:after="120"/>
              <w:jc w:val="center"/>
              <w:rPr>
                <w:ins w:id="989" w:author="Nokia" w:date="2020-02-26T14:04:00Z"/>
              </w:rPr>
            </w:pPr>
            <w:ins w:id="990" w:author="Nokia" w:date="2020-02-26T14:04:00Z">
              <w:r>
                <w:t>Yes</w:t>
              </w:r>
            </w:ins>
          </w:p>
        </w:tc>
        <w:tc>
          <w:tcPr>
            <w:tcW w:w="5662" w:type="dxa"/>
          </w:tcPr>
          <w:p w14:paraId="7D535A55" w14:textId="77777777" w:rsidR="007128D6" w:rsidRDefault="004C18B6">
            <w:pPr>
              <w:spacing w:after="120"/>
              <w:rPr>
                <w:ins w:id="991" w:author="Nokia" w:date="2020-02-26T14:04:00Z"/>
              </w:rPr>
            </w:pPr>
            <w:ins w:id="992" w:author="Nokia" w:date="2020-02-26T14:04:00Z">
              <w:r>
                <w:t xml:space="preserve">See our </w:t>
              </w:r>
              <w:proofErr w:type="spellStart"/>
              <w:r>
                <w:t>Tdoc</w:t>
              </w:r>
              <w:proofErr w:type="spellEnd"/>
            </w:ins>
          </w:p>
        </w:tc>
      </w:tr>
      <w:tr w:rsidR="007128D6" w14:paraId="7D535A5A" w14:textId="77777777">
        <w:trPr>
          <w:trHeight w:val="385"/>
        </w:trPr>
        <w:tc>
          <w:tcPr>
            <w:tcW w:w="1646" w:type="dxa"/>
          </w:tcPr>
          <w:p w14:paraId="7D535A57" w14:textId="77777777" w:rsidR="007128D6" w:rsidRDefault="004C18B6">
            <w:pPr>
              <w:spacing w:after="120"/>
            </w:pPr>
            <w:ins w:id="993" w:author="Ericsson" w:date="2020-02-26T16:32:00Z">
              <w:r>
                <w:t>Ericsson</w:t>
              </w:r>
            </w:ins>
          </w:p>
        </w:tc>
        <w:tc>
          <w:tcPr>
            <w:tcW w:w="1088" w:type="dxa"/>
          </w:tcPr>
          <w:p w14:paraId="7D535A58" w14:textId="77777777" w:rsidR="007128D6" w:rsidRDefault="004C18B6">
            <w:pPr>
              <w:spacing w:after="120"/>
              <w:jc w:val="center"/>
            </w:pPr>
            <w:ins w:id="994" w:author="Ericsson" w:date="2020-02-26T16:32:00Z">
              <w:r>
                <w:t>-</w:t>
              </w:r>
            </w:ins>
          </w:p>
        </w:tc>
        <w:tc>
          <w:tcPr>
            <w:tcW w:w="5662" w:type="dxa"/>
          </w:tcPr>
          <w:p w14:paraId="7D535A59" w14:textId="77777777" w:rsidR="007128D6" w:rsidRDefault="004C18B6">
            <w:pPr>
              <w:spacing w:after="120"/>
            </w:pPr>
            <w:ins w:id="995" w:author="Ericsson" w:date="2020-02-26T16:32:00Z">
              <w:r>
                <w:t xml:space="preserve">In case of a solution, it is not clear to us, that the monitoring should depend on radio quality, i.e. it may also depend on UE </w:t>
              </w:r>
              <w:r>
                <w:lastRenderedPageBreak/>
                <w:t>speed/movements.</w:t>
              </w:r>
            </w:ins>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p w14:paraId="7D535A64" w14:textId="77777777" w:rsidR="007128D6" w:rsidRDefault="004C18B6">
      <w:pPr>
        <w:pStyle w:val="Heading3"/>
        <w:ind w:left="720" w:hanging="720"/>
      </w:pPr>
      <w:bookmarkStart w:id="996" w:name="_Toc33040717"/>
      <w:bookmarkEnd w:id="996"/>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Qualcomm Inc,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 xml:space="preserve">WUS is configured only on </w:t>
      </w:r>
      <w:proofErr w:type="spellStart"/>
      <w:r>
        <w:t>SpCell</w:t>
      </w:r>
      <w:proofErr w:type="spellEnd"/>
      <w:r>
        <w:t xml:space="preserve"> and UE does not monitor WUS </w:t>
      </w:r>
      <w:proofErr w:type="gramStart"/>
      <w:r>
        <w:t>as long as</w:t>
      </w:r>
      <w:proofErr w:type="gramEnd"/>
      <w:r>
        <w:t xml:space="preserve"> </w:t>
      </w:r>
      <w:proofErr w:type="spellStart"/>
      <w:r>
        <w:t>SpCell</w:t>
      </w:r>
      <w:proofErr w:type="spellEnd"/>
      <w:r>
        <w:t xml:space="preserve">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ins w:id="997" w:author="Linhai He" w:date="2020-02-24T21:46:00Z">
              <w:r>
                <w:t>Qualcomm</w:t>
              </w:r>
            </w:ins>
          </w:p>
        </w:tc>
        <w:tc>
          <w:tcPr>
            <w:tcW w:w="1088" w:type="dxa"/>
            <w:tcBorders>
              <w:top w:val="single" w:sz="8" w:space="0" w:color="auto"/>
            </w:tcBorders>
          </w:tcPr>
          <w:p w14:paraId="7D535A71" w14:textId="77777777" w:rsidR="007128D6" w:rsidRDefault="004C18B6">
            <w:pPr>
              <w:spacing w:after="120"/>
              <w:jc w:val="center"/>
            </w:pPr>
            <w:ins w:id="998" w:author="Linhai He" w:date="2020-02-24T21:46:00Z">
              <w:r>
                <w:t>Yes</w:t>
              </w:r>
            </w:ins>
          </w:p>
        </w:tc>
        <w:tc>
          <w:tcPr>
            <w:tcW w:w="5662" w:type="dxa"/>
            <w:tcBorders>
              <w:top w:val="single" w:sz="8" w:space="0" w:color="auto"/>
            </w:tcBorders>
          </w:tcPr>
          <w:p w14:paraId="7D535A72" w14:textId="77777777" w:rsidR="007128D6" w:rsidRDefault="004C18B6">
            <w:ins w:id="999" w:author="Linhai He" w:date="2020-02-24T21:48:00Z">
              <w:r>
                <w:rPr>
                  <w:lang w:val="en-GB" w:eastAsia="ja-JP"/>
                </w:rPr>
                <w:t xml:space="preserve">We can expect more power saving when both DRX groups and DCP are configured. This is because DCP does not help </w:t>
              </w:r>
            </w:ins>
            <w:ins w:id="1000" w:author="Linhai He" w:date="2020-02-24T21:49:00Z">
              <w:r>
                <w:rPr>
                  <w:lang w:val="en-GB" w:eastAsia="ja-JP"/>
                </w:rPr>
                <w:t>save power</w:t>
              </w:r>
            </w:ins>
            <w:ins w:id="1001" w:author="Linhai He" w:date="2020-02-24T21:48:00Z">
              <w:r>
                <w:rPr>
                  <w:lang w:val="en-GB" w:eastAsia="ja-JP"/>
                </w:rPr>
                <w:t xml:space="preserve"> where there is still active traffic. But with DRX groups, once traffic load </w:t>
              </w:r>
            </w:ins>
            <w:ins w:id="1002" w:author="Linhai He" w:date="2020-02-24T21:49:00Z">
              <w:r>
                <w:rPr>
                  <w:lang w:val="en-GB" w:eastAsia="ja-JP"/>
                </w:rPr>
                <w:t>drops</w:t>
              </w:r>
            </w:ins>
            <w:ins w:id="1003" w:author="Linhai He" w:date="2020-02-24T21:48:00Z">
              <w:r>
                <w:rPr>
                  <w:lang w:val="en-GB" w:eastAsia="ja-JP"/>
                </w:rPr>
                <w:t xml:space="preserve">, network can put FR2 </w:t>
              </w:r>
            </w:ins>
            <w:ins w:id="1004" w:author="Linhai He" w:date="2020-02-24T21:50:00Z">
              <w:r>
                <w:rPr>
                  <w:lang w:val="en-GB" w:eastAsia="ja-JP"/>
                </w:rPr>
                <w:t>cells</w:t>
              </w:r>
            </w:ins>
            <w:ins w:id="1005" w:author="Linhai He" w:date="2020-02-24T21:49:00Z">
              <w:r>
                <w:rPr>
                  <w:lang w:val="en-GB" w:eastAsia="ja-JP"/>
                </w:rPr>
                <w:t xml:space="preserve"> </w:t>
              </w:r>
            </w:ins>
            <w:ins w:id="1006" w:author="Linhai He" w:date="2020-02-24T21:48:00Z">
              <w:r>
                <w:rPr>
                  <w:lang w:val="en-GB" w:eastAsia="ja-JP"/>
                </w:rPr>
                <w:t xml:space="preserve">to sleep first to save power, by using a separate, much shorter DRX inactivity timer for FR2 cells. Therefore, </w:t>
              </w:r>
            </w:ins>
            <w:ins w:id="1007" w:author="Linhai He" w:date="2020-02-24T21:50:00Z">
              <w:r>
                <w:rPr>
                  <w:lang w:val="en-GB" w:eastAsia="ja-JP"/>
                </w:rPr>
                <w:t>DCP</w:t>
              </w:r>
            </w:ins>
            <w:ins w:id="1008" w:author="Linhai He" w:date="2020-02-24T21:48:00Z">
              <w:r>
                <w:rPr>
                  <w:lang w:val="en-GB" w:eastAsia="ja-JP"/>
                </w:rPr>
                <w:t xml:space="preserve"> and DRX groups can be configured together to complement each other’s power saving benefits.</w:t>
              </w:r>
            </w:ins>
            <w:ins w:id="1009" w:author="Linhai He" w:date="2020-02-24T21:52:00Z">
              <w:r>
                <w:rPr>
                  <w:lang w:val="en-GB" w:eastAsia="ja-JP"/>
                </w:rPr>
                <w:t xml:space="preserve">  </w:t>
              </w:r>
            </w:ins>
            <w:ins w:id="1010" w:author="Linhai He" w:date="2020-02-24T21:46:00Z">
              <w:r>
                <w:t xml:space="preserve">As analyzed in [22], the </w:t>
              </w:r>
            </w:ins>
            <w:ins w:id="1011" w:author="Linhai He" w:date="2020-02-24T21:51:00Z">
              <w:r>
                <w:t>existing DCP procedures still can be applied without change, w</w:t>
              </w:r>
            </w:ins>
            <w:ins w:id="1012" w:author="Linhai He" w:date="2020-02-24T21:52:00Z">
              <w:r>
                <w:t>h</w:t>
              </w:r>
            </w:ins>
            <w:ins w:id="1013" w:author="Linhai He" w:date="2020-02-24T21:51:00Z">
              <w:r>
                <w:t>en DRX groups are configured.</w:t>
              </w:r>
            </w:ins>
            <w:ins w:id="1014" w:author="Linhai He" w:date="2020-02-24T21:52:00Z">
              <w:r>
                <w:t xml:space="preserve"> Therefore, we think DCP and DRX groups should be allowed to be configured together in Rel-16. </w:t>
              </w:r>
            </w:ins>
          </w:p>
        </w:tc>
      </w:tr>
      <w:tr w:rsidR="007128D6" w14:paraId="7D535A78" w14:textId="77777777">
        <w:trPr>
          <w:trHeight w:val="385"/>
        </w:trPr>
        <w:tc>
          <w:tcPr>
            <w:tcW w:w="1646" w:type="dxa"/>
          </w:tcPr>
          <w:p w14:paraId="7D535A74" w14:textId="77777777" w:rsidR="007128D6" w:rsidRDefault="004C18B6">
            <w:pPr>
              <w:spacing w:after="120"/>
            </w:pPr>
            <w:ins w:id="1015" w:author="Sethuraman Gurumoorthy" w:date="2020-02-25T06:08:00Z">
              <w:r>
                <w:rPr>
                  <w:lang w:eastAsia="zh-CN"/>
                </w:rPr>
                <w:t>Apple</w:t>
              </w:r>
            </w:ins>
          </w:p>
        </w:tc>
        <w:tc>
          <w:tcPr>
            <w:tcW w:w="1088" w:type="dxa"/>
          </w:tcPr>
          <w:p w14:paraId="7D535A75" w14:textId="77777777" w:rsidR="007128D6" w:rsidRDefault="004C18B6">
            <w:pPr>
              <w:spacing w:after="120"/>
              <w:jc w:val="center"/>
            </w:pPr>
            <w:ins w:id="1016" w:author="Sethuraman Gurumoorthy" w:date="2020-02-25T06:08:00Z">
              <w:r>
                <w:t>Yes</w:t>
              </w:r>
            </w:ins>
          </w:p>
        </w:tc>
        <w:tc>
          <w:tcPr>
            <w:tcW w:w="5662" w:type="dxa"/>
          </w:tcPr>
          <w:p w14:paraId="7D535A76" w14:textId="77777777" w:rsidR="007128D6" w:rsidRDefault="004C18B6">
            <w:pPr>
              <w:spacing w:after="120"/>
              <w:rPr>
                <w:ins w:id="1017" w:author="Sethuraman Gurumoorthy" w:date="2020-02-25T06:08:00Z"/>
              </w:rPr>
            </w:pPr>
            <w:ins w:id="1018" w:author="Sethuraman Gurumoorthy" w:date="2020-02-25T06:08:00Z">
              <w:r>
                <w:t xml:space="preserve">We do not see any problem. </w:t>
              </w:r>
            </w:ins>
          </w:p>
          <w:p w14:paraId="7D535A77" w14:textId="77777777" w:rsidR="007128D6" w:rsidRDefault="004C18B6">
            <w:pPr>
              <w:spacing w:after="120"/>
            </w:pPr>
            <w:ins w:id="1019" w:author="Sethuraman Gurumoorthy" w:date="2020-02-25T06:08:00Z">
              <w:r>
                <w:t xml:space="preserve">DCP can also bring the benefit for power efficiency improvement for two DRX groups configuration. </w:t>
              </w:r>
            </w:ins>
          </w:p>
        </w:tc>
      </w:tr>
      <w:tr w:rsidR="007128D6" w14:paraId="7D535A7D" w14:textId="77777777">
        <w:trPr>
          <w:trHeight w:val="385"/>
        </w:trPr>
        <w:tc>
          <w:tcPr>
            <w:tcW w:w="1646" w:type="dxa"/>
          </w:tcPr>
          <w:p w14:paraId="7D535A79" w14:textId="77777777" w:rsidR="007128D6" w:rsidRDefault="004C18B6">
            <w:pPr>
              <w:spacing w:after="120"/>
            </w:pPr>
            <w:ins w:id="1020" w:author="m" w:date="2020-02-26T16:48:00Z">
              <w:r>
                <w:rPr>
                  <w:rFonts w:eastAsiaTheme="minorEastAsia" w:hint="eastAsia"/>
                  <w:lang w:eastAsia="zh-CN"/>
                </w:rPr>
                <w:t>Xia</w:t>
              </w:r>
              <w:r>
                <w:rPr>
                  <w:rFonts w:eastAsiaTheme="minorEastAsia"/>
                  <w:lang w:eastAsia="zh-CN"/>
                </w:rPr>
                <w:t>omi</w:t>
              </w:r>
            </w:ins>
          </w:p>
        </w:tc>
        <w:tc>
          <w:tcPr>
            <w:tcW w:w="1088" w:type="dxa"/>
          </w:tcPr>
          <w:p w14:paraId="7D535A7A" w14:textId="77777777" w:rsidR="007128D6" w:rsidRDefault="004C18B6">
            <w:pPr>
              <w:spacing w:after="120"/>
              <w:jc w:val="center"/>
            </w:pPr>
            <w:ins w:id="1021" w:author="m" w:date="2020-02-26T16:48:00Z">
              <w:r>
                <w:rPr>
                  <w:rFonts w:eastAsiaTheme="minorEastAsia" w:hint="eastAsia"/>
                  <w:lang w:eastAsia="zh-CN"/>
                </w:rPr>
                <w:t>Yes</w:t>
              </w:r>
            </w:ins>
          </w:p>
        </w:tc>
        <w:tc>
          <w:tcPr>
            <w:tcW w:w="5662" w:type="dxa"/>
          </w:tcPr>
          <w:p w14:paraId="7D535A7B" w14:textId="77777777" w:rsidR="007128D6" w:rsidRPr="007128D6" w:rsidRDefault="004C18B6">
            <w:pPr>
              <w:spacing w:after="120"/>
              <w:rPr>
                <w:ins w:id="1022" w:author="m" w:date="2020-02-26T16:48:00Z"/>
                <w:sz w:val="21"/>
                <w:rPrChange w:id="1023" w:author="m" w:date="2020-02-26T16:48:00Z">
                  <w:rPr>
                    <w:ins w:id="1024" w:author="m" w:date="2020-02-26T16:48:00Z"/>
                    <w:sz w:val="18"/>
                    <w:szCs w:val="18"/>
                    <w:lang w:val="en-GB" w:eastAsia="zh-CN"/>
                  </w:rPr>
                </w:rPrChange>
              </w:rPr>
              <w:pPrChange w:id="1025" w:author="m" w:date="2020-02-26T16:48:00Z">
                <w:pPr>
                  <w:numPr>
                    <w:numId w:val="5"/>
                  </w:numPr>
                  <w:tabs>
                    <w:tab w:val="left" w:pos="1418"/>
                  </w:tabs>
                  <w:overflowPunct w:val="0"/>
                  <w:autoSpaceDE w:val="0"/>
                  <w:autoSpaceDN w:val="0"/>
                  <w:adjustRightInd w:val="0"/>
                  <w:spacing w:before="60" w:after="60"/>
                  <w:ind w:left="1418" w:hanging="426"/>
                  <w:jc w:val="both"/>
                  <w:textAlignment w:val="baseline"/>
                </w:pPr>
              </w:pPrChange>
            </w:pPr>
            <w:ins w:id="1026" w:author="m" w:date="2020-02-26T16:48:00Z">
              <w:r>
                <w:rPr>
                  <w:sz w:val="21"/>
                  <w:rPrChange w:id="1027" w:author="m" w:date="2020-02-26T16:48:00Z">
                    <w:rPr>
                      <w:sz w:val="18"/>
                      <w:szCs w:val="18"/>
                      <w:lang w:val="en-GB" w:eastAsia="zh-CN"/>
                    </w:rPr>
                  </w:rPrChange>
                </w:rPr>
                <w:t xml:space="preserve">Yes, since the </w:t>
              </w:r>
              <w:proofErr w:type="spellStart"/>
              <w:r>
                <w:rPr>
                  <w:i/>
                  <w:sz w:val="21"/>
                  <w:rPrChange w:id="1028" w:author="m" w:date="2020-02-26T16:48:00Z">
                    <w:rPr>
                      <w:i/>
                      <w:sz w:val="18"/>
                      <w:szCs w:val="18"/>
                      <w:lang w:val="en-GB" w:eastAsia="zh-CN"/>
                    </w:rPr>
                  </w:rPrChange>
                </w:rPr>
                <w:t>OnDuration</w:t>
              </w:r>
              <w:r>
                <w:rPr>
                  <w:sz w:val="21"/>
                  <w:rPrChange w:id="1029" w:author="m" w:date="2020-02-26T16:48:00Z">
                    <w:rPr>
                      <w:i/>
                      <w:sz w:val="18"/>
                      <w:szCs w:val="18"/>
                      <w:lang w:val="en-GB" w:eastAsia="zh-CN"/>
                    </w:rPr>
                  </w:rPrChange>
                </w:rPr>
                <w:t>s</w:t>
              </w:r>
              <w:proofErr w:type="spellEnd"/>
              <w:r>
                <w:rPr>
                  <w:sz w:val="21"/>
                  <w:rPrChange w:id="1030" w:author="m" w:date="2020-02-26T16:48:00Z">
                    <w:rPr>
                      <w:i/>
                      <w:sz w:val="18"/>
                      <w:szCs w:val="18"/>
                      <w:lang w:val="en-GB" w:eastAsia="zh-CN"/>
                    </w:rPr>
                  </w:rPrChange>
                </w:rPr>
                <w:t xml:space="preserve"> in both DRX groups start at the same time, the common WUS can be used without no problem.</w:t>
              </w:r>
            </w:ins>
          </w:p>
          <w:p w14:paraId="7D535A7C" w14:textId="77777777" w:rsidR="007128D6" w:rsidRDefault="004C18B6">
            <w:pPr>
              <w:spacing w:after="120"/>
            </w:pPr>
            <w:ins w:id="1031" w:author="m" w:date="2020-02-26T16:48:00Z">
              <w:r>
                <w:rPr>
                  <w:sz w:val="21"/>
                  <w:rPrChange w:id="1032" w:author="m" w:date="2020-02-26T16:48:00Z">
                    <w:rPr>
                      <w:sz w:val="18"/>
                      <w:szCs w:val="18"/>
                      <w:lang w:val="en-GB" w:eastAsia="zh-CN"/>
                    </w:rPr>
                  </w:rPrChange>
                </w:rPr>
                <w:t>Whether we need to have the WUS to indicate which DRX group to wake up or not still needs further study.</w:t>
              </w:r>
            </w:ins>
          </w:p>
        </w:tc>
      </w:tr>
      <w:tr w:rsidR="007128D6" w14:paraId="7D535A81" w14:textId="77777777">
        <w:trPr>
          <w:trHeight w:val="385"/>
          <w:ins w:id="1033" w:author="Nokia" w:date="2020-02-26T14:04:00Z"/>
        </w:trPr>
        <w:tc>
          <w:tcPr>
            <w:tcW w:w="1646" w:type="dxa"/>
          </w:tcPr>
          <w:p w14:paraId="7D535A7E" w14:textId="77777777" w:rsidR="007128D6" w:rsidRDefault="004C18B6">
            <w:pPr>
              <w:spacing w:after="120"/>
              <w:rPr>
                <w:ins w:id="1034" w:author="Nokia" w:date="2020-02-26T14:04:00Z"/>
              </w:rPr>
            </w:pPr>
            <w:ins w:id="1035" w:author="Nokia" w:date="2020-02-26T14:04:00Z">
              <w:r>
                <w:t>Nokia</w:t>
              </w:r>
            </w:ins>
          </w:p>
        </w:tc>
        <w:tc>
          <w:tcPr>
            <w:tcW w:w="1088" w:type="dxa"/>
          </w:tcPr>
          <w:p w14:paraId="7D535A7F" w14:textId="77777777" w:rsidR="007128D6" w:rsidRDefault="004C18B6">
            <w:pPr>
              <w:spacing w:after="120"/>
              <w:jc w:val="center"/>
              <w:rPr>
                <w:ins w:id="1036" w:author="Nokia" w:date="2020-02-26T14:04:00Z"/>
              </w:rPr>
            </w:pPr>
            <w:ins w:id="1037" w:author="Nokia" w:date="2020-02-26T14:04:00Z">
              <w:r>
                <w:t>Yes</w:t>
              </w:r>
            </w:ins>
          </w:p>
        </w:tc>
        <w:tc>
          <w:tcPr>
            <w:tcW w:w="5662" w:type="dxa"/>
          </w:tcPr>
          <w:p w14:paraId="7D535A80" w14:textId="77777777" w:rsidR="007128D6" w:rsidRDefault="004C18B6">
            <w:pPr>
              <w:spacing w:after="120"/>
              <w:rPr>
                <w:ins w:id="1038" w:author="Nokia" w:date="2020-02-26T14:04:00Z"/>
              </w:rPr>
            </w:pPr>
            <w:ins w:id="1039" w:author="Nokia" w:date="2020-02-26T14:04:00Z">
              <w:r>
                <w:t xml:space="preserve">DCP should be only configured (based on earlier agreements) on the </w:t>
              </w:r>
              <w:proofErr w:type="spellStart"/>
              <w:r>
                <w:t>SpCell</w:t>
              </w:r>
              <w:proofErr w:type="spellEnd"/>
              <w:r>
                <w:t xml:space="preserve">, even if there are two DRX groups and the DCP indication should control the </w:t>
              </w:r>
              <w:proofErr w:type="spellStart"/>
              <w:r>
                <w:t>onDurationTimer</w:t>
              </w:r>
              <w:proofErr w:type="spellEnd"/>
              <w:r>
                <w:t xml:space="preserve"> start of both. If DCP monitoring occasion overlaps with (</w:t>
              </w:r>
              <w:proofErr w:type="spellStart"/>
              <w:r>
                <w:t>SpCell</w:t>
              </w:r>
              <w:proofErr w:type="spellEnd"/>
              <w:r>
                <w:t xml:space="preserve">) active time, UE should start it’s </w:t>
              </w:r>
              <w:proofErr w:type="spellStart"/>
              <w:r>
                <w:t>onDurationTimer</w:t>
              </w:r>
              <w:proofErr w:type="spellEnd"/>
              <w:r>
                <w:t xml:space="preserve"> on the next DRX cycle as agreed earlier. I.e. no change of behavior from DCP perspective. </w:t>
              </w:r>
            </w:ins>
          </w:p>
        </w:tc>
      </w:tr>
      <w:tr w:rsidR="007128D6" w14:paraId="7D535A85" w14:textId="77777777">
        <w:trPr>
          <w:trHeight w:val="39"/>
        </w:trPr>
        <w:tc>
          <w:tcPr>
            <w:tcW w:w="1646" w:type="dxa"/>
          </w:tcPr>
          <w:p w14:paraId="7D535A82" w14:textId="77777777" w:rsidR="007128D6" w:rsidRDefault="004C18B6">
            <w:pPr>
              <w:spacing w:after="120"/>
            </w:pPr>
            <w:ins w:id="1040" w:author="Huawei" w:date="2020-02-26T21:00:00Z">
              <w:r>
                <w:rPr>
                  <w:rFonts w:eastAsiaTheme="minorEastAsia"/>
                  <w:lang w:eastAsia="zh-CN"/>
                </w:rPr>
                <w:t xml:space="preserve">Huawei </w:t>
              </w:r>
            </w:ins>
          </w:p>
        </w:tc>
        <w:tc>
          <w:tcPr>
            <w:tcW w:w="1088" w:type="dxa"/>
          </w:tcPr>
          <w:p w14:paraId="7D535A83" w14:textId="77777777" w:rsidR="007128D6" w:rsidRDefault="004C18B6">
            <w:pPr>
              <w:spacing w:after="120"/>
              <w:jc w:val="center"/>
            </w:pPr>
            <w:ins w:id="1041" w:author="Huawei" w:date="2020-02-26T21:00:00Z">
              <w:r>
                <w:rPr>
                  <w:rFonts w:eastAsiaTheme="minorEastAsia" w:hint="eastAsia"/>
                  <w:lang w:eastAsia="zh-CN"/>
                </w:rPr>
                <w:t>N</w:t>
              </w:r>
              <w:r>
                <w:rPr>
                  <w:rFonts w:eastAsiaTheme="minorEastAsia"/>
                  <w:lang w:eastAsia="zh-CN"/>
                </w:rPr>
                <w:t>o</w:t>
              </w:r>
            </w:ins>
          </w:p>
        </w:tc>
        <w:tc>
          <w:tcPr>
            <w:tcW w:w="5662" w:type="dxa"/>
          </w:tcPr>
          <w:p w14:paraId="7D535A84" w14:textId="77777777" w:rsidR="007128D6" w:rsidRDefault="004C18B6">
            <w:pPr>
              <w:spacing w:after="120"/>
            </w:pPr>
            <w:ins w:id="1042" w:author="Huawei" w:date="2020-02-26T21:00:00Z">
              <w:r>
                <w:rPr>
                  <w:rFonts w:eastAsiaTheme="minorEastAsia"/>
                  <w:lang w:eastAsia="zh-CN"/>
                </w:rPr>
                <w:t xml:space="preserve">The impact on the legacy WUS mechanism and CDRX mechanism is not simple, and it may also </w:t>
              </w:r>
              <w:proofErr w:type="gramStart"/>
              <w:r>
                <w:rPr>
                  <w:rFonts w:eastAsiaTheme="minorEastAsia"/>
                  <w:lang w:eastAsia="zh-CN"/>
                </w:rPr>
                <w:t>impacts</w:t>
              </w:r>
              <w:proofErr w:type="gramEnd"/>
              <w:r>
                <w:rPr>
                  <w:rFonts w:eastAsiaTheme="minorEastAsia"/>
                  <w:lang w:eastAsia="zh-CN"/>
                </w:rPr>
                <w:t xml:space="preserve"> on RAN1. We don’t prefer this enhancement at this late stage.</w:t>
              </w:r>
            </w:ins>
          </w:p>
        </w:tc>
      </w:tr>
      <w:tr w:rsidR="007128D6" w14:paraId="7D535A89" w14:textId="77777777">
        <w:trPr>
          <w:trHeight w:val="39"/>
          <w:ins w:id="1043" w:author="Ericsson" w:date="2020-02-26T16:32:00Z"/>
        </w:trPr>
        <w:tc>
          <w:tcPr>
            <w:tcW w:w="1646" w:type="dxa"/>
          </w:tcPr>
          <w:p w14:paraId="7D535A86" w14:textId="77777777" w:rsidR="007128D6" w:rsidRDefault="004C18B6">
            <w:pPr>
              <w:spacing w:after="120"/>
              <w:rPr>
                <w:ins w:id="1044" w:author="Ericsson" w:date="2020-02-26T16:32:00Z"/>
                <w:rFonts w:eastAsiaTheme="minorEastAsia"/>
                <w:lang w:eastAsia="zh-CN"/>
              </w:rPr>
            </w:pPr>
            <w:ins w:id="1045" w:author="Ericsson" w:date="2020-02-26T16:32:00Z">
              <w:r>
                <w:lastRenderedPageBreak/>
                <w:t>Ericsson</w:t>
              </w:r>
            </w:ins>
          </w:p>
        </w:tc>
        <w:tc>
          <w:tcPr>
            <w:tcW w:w="1088" w:type="dxa"/>
          </w:tcPr>
          <w:p w14:paraId="7D535A87" w14:textId="77777777" w:rsidR="007128D6" w:rsidRDefault="004C18B6">
            <w:pPr>
              <w:spacing w:after="120"/>
              <w:jc w:val="center"/>
              <w:rPr>
                <w:ins w:id="1046" w:author="Ericsson" w:date="2020-02-26T16:32:00Z"/>
                <w:rFonts w:eastAsiaTheme="minorEastAsia"/>
                <w:lang w:eastAsia="zh-CN"/>
              </w:rPr>
            </w:pPr>
            <w:ins w:id="1047" w:author="Ericsson" w:date="2020-02-26T16:32:00Z">
              <w:r>
                <w:t>Yes</w:t>
              </w:r>
            </w:ins>
          </w:p>
        </w:tc>
        <w:tc>
          <w:tcPr>
            <w:tcW w:w="5662" w:type="dxa"/>
          </w:tcPr>
          <w:p w14:paraId="7D535A88" w14:textId="77777777" w:rsidR="007128D6" w:rsidRDefault="004C18B6">
            <w:pPr>
              <w:spacing w:after="120"/>
              <w:rPr>
                <w:ins w:id="1048" w:author="Ericsson" w:date="2020-02-26T16:32:00Z"/>
                <w:rFonts w:eastAsiaTheme="minorEastAsia"/>
                <w:lang w:eastAsia="zh-CN"/>
              </w:rPr>
            </w:pPr>
            <w:ins w:id="1049" w:author="Ericsson" w:date="2020-02-26T16:32:00Z">
              <w:r>
                <w:t xml:space="preserve">Similar view as QC and Apple, i.e. WUS applies to both groups, i.e. </w:t>
              </w:r>
              <w:proofErr w:type="spellStart"/>
              <w:r>
                <w:rPr>
                  <w:i/>
                  <w:iCs/>
                </w:rPr>
                <w:t>drx-OnDurationTime</w:t>
              </w:r>
              <w:r>
                <w:t>r</w:t>
              </w:r>
              <w:proofErr w:type="spellEnd"/>
              <w:r>
                <w:t xml:space="preserve"> is (re-)started in both groups. </w:t>
              </w:r>
            </w:ins>
          </w:p>
        </w:tc>
      </w:tr>
      <w:tr w:rsidR="007128D6" w14:paraId="7D535A8D" w14:textId="77777777">
        <w:trPr>
          <w:trHeight w:val="39"/>
          <w:ins w:id="1050" w:author="ZTE DF" w:date="2020-02-27T01:04:00Z"/>
        </w:trPr>
        <w:tc>
          <w:tcPr>
            <w:tcW w:w="1646" w:type="dxa"/>
          </w:tcPr>
          <w:p w14:paraId="7D535A8A" w14:textId="77777777" w:rsidR="007128D6" w:rsidRDefault="004C18B6">
            <w:pPr>
              <w:spacing w:after="120"/>
              <w:rPr>
                <w:ins w:id="1051" w:author="ZTE DF" w:date="2020-02-27T01:04:00Z"/>
              </w:rPr>
            </w:pPr>
            <w:ins w:id="1052" w:author="ZTE DF" w:date="2020-02-27T01:04:00Z">
              <w:r>
                <w:rPr>
                  <w:rFonts w:eastAsiaTheme="minorEastAsia" w:hint="eastAsia"/>
                  <w:lang w:eastAsia="zh-CN"/>
                </w:rPr>
                <w:t>ZTE</w:t>
              </w:r>
            </w:ins>
          </w:p>
        </w:tc>
        <w:tc>
          <w:tcPr>
            <w:tcW w:w="1088" w:type="dxa"/>
          </w:tcPr>
          <w:p w14:paraId="7D535A8B" w14:textId="77777777" w:rsidR="007128D6" w:rsidRDefault="004C18B6">
            <w:pPr>
              <w:spacing w:after="120"/>
              <w:jc w:val="center"/>
              <w:rPr>
                <w:ins w:id="1053" w:author="ZTE DF" w:date="2020-02-27T01:04:00Z"/>
              </w:rPr>
            </w:pPr>
            <w:ins w:id="1054" w:author="ZTE DF" w:date="2020-02-27T01:04:00Z">
              <w:r>
                <w:rPr>
                  <w:rFonts w:eastAsiaTheme="minorEastAsia" w:hint="eastAsia"/>
                  <w:lang w:eastAsia="zh-CN"/>
                </w:rPr>
                <w:t>No</w:t>
              </w:r>
            </w:ins>
          </w:p>
        </w:tc>
        <w:tc>
          <w:tcPr>
            <w:tcW w:w="5662" w:type="dxa"/>
          </w:tcPr>
          <w:p w14:paraId="7D535A8C" w14:textId="77777777" w:rsidR="007128D6" w:rsidRDefault="004C18B6">
            <w:pPr>
              <w:spacing w:after="120"/>
              <w:rPr>
                <w:ins w:id="1055" w:author="ZTE DF" w:date="2020-02-27T01:04:00Z"/>
              </w:rPr>
            </w:pPr>
            <w:ins w:id="1056" w:author="ZTE DF" w:date="2020-02-27T01:04:00Z">
              <w:r>
                <w:rPr>
                  <w:rFonts w:eastAsiaTheme="minorEastAsia" w:hint="eastAsia"/>
                  <w:lang w:eastAsia="zh-CN"/>
                </w:rPr>
                <w:t>We have already sent to LS to estimate the impact on RAN1, we shall not discuss it until to the reception of RAN1 LS</w:t>
              </w:r>
            </w:ins>
          </w:p>
        </w:tc>
      </w:tr>
      <w:tr w:rsidR="00FA4A52" w14:paraId="5B64096E" w14:textId="77777777">
        <w:trPr>
          <w:trHeight w:val="39"/>
          <w:ins w:id="1057" w:author="CATT" w:date="2020-02-26T20:03:00Z"/>
        </w:trPr>
        <w:tc>
          <w:tcPr>
            <w:tcW w:w="1646" w:type="dxa"/>
          </w:tcPr>
          <w:p w14:paraId="4AF62A1C" w14:textId="377BBA22" w:rsidR="00FA4A52" w:rsidRDefault="00FA4A52">
            <w:pPr>
              <w:spacing w:after="120"/>
              <w:rPr>
                <w:ins w:id="1058" w:author="CATT" w:date="2020-02-26T20:03:00Z"/>
                <w:rFonts w:eastAsiaTheme="minorEastAsia"/>
                <w:lang w:eastAsia="zh-CN"/>
              </w:rPr>
            </w:pPr>
            <w:ins w:id="1059" w:author="CATT" w:date="2020-02-26T20:03:00Z">
              <w:r>
                <w:rPr>
                  <w:rFonts w:eastAsiaTheme="minorEastAsia"/>
                  <w:lang w:eastAsia="zh-CN"/>
                </w:rPr>
                <w:t>CATT</w:t>
              </w:r>
            </w:ins>
          </w:p>
        </w:tc>
        <w:tc>
          <w:tcPr>
            <w:tcW w:w="1088" w:type="dxa"/>
          </w:tcPr>
          <w:p w14:paraId="60BA56ED" w14:textId="20A0877D" w:rsidR="00FA4A52" w:rsidRDefault="00FA4A52">
            <w:pPr>
              <w:spacing w:after="120"/>
              <w:jc w:val="center"/>
              <w:rPr>
                <w:ins w:id="1060" w:author="CATT" w:date="2020-02-26T20:03:00Z"/>
                <w:rFonts w:eastAsiaTheme="minorEastAsia"/>
                <w:lang w:eastAsia="zh-CN"/>
              </w:rPr>
            </w:pPr>
            <w:ins w:id="1061" w:author="CATT" w:date="2020-02-26T20:03:00Z">
              <w:r>
                <w:rPr>
                  <w:rFonts w:eastAsiaTheme="minorEastAsia"/>
                  <w:lang w:eastAsia="zh-CN"/>
                </w:rPr>
                <w:t>No</w:t>
              </w:r>
            </w:ins>
          </w:p>
        </w:tc>
        <w:tc>
          <w:tcPr>
            <w:tcW w:w="5662" w:type="dxa"/>
          </w:tcPr>
          <w:p w14:paraId="497A97C8" w14:textId="77777777" w:rsidR="00FA4A52" w:rsidRDefault="00FA4A52" w:rsidP="00DB33CE">
            <w:pPr>
              <w:spacing w:after="120"/>
              <w:rPr>
                <w:ins w:id="1062" w:author="CATT" w:date="2020-02-26T20:03:00Z"/>
                <w:rFonts w:eastAsiaTheme="minorEastAsia"/>
                <w:lang w:eastAsia="zh-CN"/>
              </w:rPr>
            </w:pPr>
            <w:ins w:id="1063" w:author="CATT" w:date="2020-02-26T20:03:00Z">
              <w:r>
                <w:rPr>
                  <w:rFonts w:eastAsiaTheme="minorEastAsia"/>
                  <w:lang w:eastAsia="zh-CN"/>
                </w:rPr>
                <w:t>First this discussion assumes DRX groups are supported in Rel-16 which is still to be agreed and won't be discussed in this e-meeting.</w:t>
              </w:r>
            </w:ins>
          </w:p>
          <w:p w14:paraId="7F1DB788" w14:textId="77777777" w:rsidR="00FA4A52" w:rsidRDefault="00FA4A52" w:rsidP="00DB33CE">
            <w:pPr>
              <w:spacing w:after="120"/>
              <w:rPr>
                <w:ins w:id="1064" w:author="CATT" w:date="2020-02-26T20:03:00Z"/>
                <w:rFonts w:eastAsiaTheme="minorEastAsia"/>
                <w:lang w:eastAsia="zh-CN"/>
              </w:rPr>
            </w:pPr>
            <w:ins w:id="1065" w:author="CATT" w:date="2020-02-26T20:03:00Z">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w:t>
              </w:r>
              <w:proofErr w:type="spellStart"/>
              <w:r>
                <w:rPr>
                  <w:rFonts w:eastAsiaTheme="minorEastAsia"/>
                  <w:lang w:eastAsia="zh-CN"/>
                </w:rPr>
                <w:t>etc</w:t>
              </w:r>
              <w:proofErr w:type="spellEnd"/>
              <w:r>
                <w:rPr>
                  <w:rFonts w:eastAsiaTheme="minorEastAsia"/>
                  <w:lang w:eastAsia="zh-CN"/>
                </w:rPr>
                <w:t xml:space="preserve"> impossible to accommodate the coexistence of both features. Among issues we would need to solve:</w:t>
              </w:r>
            </w:ins>
          </w:p>
          <w:p w14:paraId="3216E17B" w14:textId="77777777" w:rsidR="00FA4A52" w:rsidRDefault="00FA4A52" w:rsidP="00DB33CE">
            <w:pPr>
              <w:spacing w:after="120"/>
              <w:rPr>
                <w:ins w:id="1066" w:author="CATT" w:date="2020-02-26T20:03:00Z"/>
                <w:rFonts w:eastAsiaTheme="minorEastAsia"/>
                <w:lang w:eastAsia="zh-CN"/>
              </w:rPr>
            </w:pPr>
            <w:ins w:id="1067" w:author="CATT" w:date="2020-02-26T20:03:00Z">
              <w:r>
                <w:rPr>
                  <w:rFonts w:eastAsiaTheme="minorEastAsia"/>
                  <w:lang w:eastAsia="zh-CN"/>
                </w:rPr>
                <w:t xml:space="preserve">- </w:t>
              </w:r>
              <w:r>
                <w:rPr>
                  <w:color w:val="1F497D"/>
                </w:rPr>
                <w:t xml:space="preserve">If the MAC entity is in Active Time for </w:t>
              </w:r>
              <w:proofErr w:type="spellStart"/>
              <w:r>
                <w:rPr>
                  <w:color w:val="1F497D"/>
                </w:rPr>
                <w:t>SpCell</w:t>
              </w:r>
              <w:proofErr w:type="spellEnd"/>
              <w:r>
                <w:rPr>
                  <w:color w:val="1F497D"/>
                </w:rPr>
                <w:t xml:space="preserve"> (primary DRX group) and outside Active Time in the secondary DRX group, the proposal is that UE ignores the DCP and starts the </w:t>
              </w:r>
              <w:proofErr w:type="spellStart"/>
              <w:r w:rsidRPr="00E264A2">
                <w:rPr>
                  <w:i/>
                  <w:color w:val="1F497D"/>
                </w:rPr>
                <w:t>drx-onDurationTimer</w:t>
              </w:r>
              <w:proofErr w:type="spellEnd"/>
              <w:r>
                <w:rPr>
                  <w:color w:val="1F497D"/>
                </w:rPr>
                <w:t xml:space="preserve"> for both groups which is power inefficient since the secondary DRX group (typically FR2) could have benefited from staying asleep. </w:t>
              </w:r>
              <w:proofErr w:type="gramStart"/>
              <w:r>
                <w:rPr>
                  <w:color w:val="1F497D"/>
                </w:rPr>
                <w:t>So</w:t>
              </w:r>
              <w:proofErr w:type="gramEnd"/>
              <w:r>
                <w:rPr>
                  <w:color w:val="1F497D"/>
                </w:rPr>
                <w:t xml:space="preserve"> this would need some refinement otherwise the DRX groups do not bring any power saving benefit in this particular case. </w:t>
              </w:r>
            </w:ins>
          </w:p>
          <w:p w14:paraId="32D4F5F0" w14:textId="77777777" w:rsidR="00FA4A52" w:rsidRDefault="00FA4A52" w:rsidP="00DB33CE">
            <w:pPr>
              <w:spacing w:after="120"/>
              <w:rPr>
                <w:ins w:id="1068" w:author="CATT" w:date="2020-02-26T20:03:00Z"/>
                <w:color w:val="1F497D"/>
              </w:rPr>
            </w:pPr>
            <w:ins w:id="1069" w:author="CATT" w:date="2020-02-26T20:03:00Z">
              <w:r>
                <w:rPr>
                  <w:rFonts w:eastAsiaTheme="minorEastAsia"/>
                  <w:lang w:eastAsia="zh-CN"/>
                </w:rPr>
                <w:t xml:space="preserve">- On the contrary, </w:t>
              </w:r>
              <w:r>
                <w:rPr>
                  <w:color w:val="1F497D"/>
                </w:rPr>
                <w:t xml:space="preserve">if the MAC entity is outside Active Time for </w:t>
              </w:r>
              <w:proofErr w:type="spellStart"/>
              <w:r>
                <w:rPr>
                  <w:color w:val="1F497D"/>
                </w:rPr>
                <w:t>SpCell</w:t>
              </w:r>
              <w:proofErr w:type="spellEnd"/>
              <w:r>
                <w:rPr>
                  <w:color w:val="1F497D"/>
                </w:rPr>
                <w:t xml:space="preserve"> (primary DRX group) and in Active Time (for example on-going RACH or SR) in the secondary DRX group, and DCP tells to not start on-duration timer in its next occurrence, what should UE do regarding on-duration timer for the secondary DRX group?</w:t>
              </w:r>
            </w:ins>
          </w:p>
          <w:p w14:paraId="2EEBD241" w14:textId="77777777" w:rsidR="00FA4A52" w:rsidRDefault="00FA4A52" w:rsidP="00DB33CE">
            <w:pPr>
              <w:spacing w:after="120"/>
              <w:rPr>
                <w:ins w:id="1070" w:author="CATT" w:date="2020-02-26T20:03:00Z"/>
                <w:color w:val="1F497D"/>
              </w:rPr>
            </w:pPr>
            <w:ins w:id="1071" w:author="CATT" w:date="2020-02-26T20:03:00Z">
              <w:r>
                <w:rPr>
                  <w:color w:val="1F497D"/>
                </w:rPr>
                <w:t>- How should UE apply the various configurations for CSI reports (follow or not follow DCP) in the different DRX groups? Common configuration/separate configuration?</w:t>
              </w:r>
            </w:ins>
          </w:p>
          <w:p w14:paraId="27EDC7D4" w14:textId="2FD7A910" w:rsidR="00FA4A52" w:rsidRDefault="00FA4A52" w:rsidP="00DB33CE">
            <w:pPr>
              <w:spacing w:after="120"/>
              <w:rPr>
                <w:ins w:id="1072" w:author="CATT" w:date="2020-02-26T20:03:00Z"/>
                <w:rFonts w:eastAsiaTheme="minorEastAsia"/>
                <w:lang w:eastAsia="zh-CN"/>
              </w:rPr>
            </w:pPr>
            <w:ins w:id="1073" w:author="CATT" w:date="2020-02-26T20:03:00Z">
              <w:r>
                <w:rPr>
                  <w:color w:val="1F497D"/>
                </w:rPr>
                <w:t>- Likely several other issues to discover when</w:t>
              </w:r>
              <w:r w:rsidR="00EB4DC9">
                <w:rPr>
                  <w:color w:val="1F497D"/>
                </w:rPr>
                <w:t>ever</w:t>
              </w:r>
              <w:r>
                <w:rPr>
                  <w:color w:val="1F497D"/>
                </w:rPr>
                <w:t xml:space="preserve"> the DRX groups design gets finalized</w:t>
              </w:r>
            </w:ins>
            <w:ins w:id="1074" w:author="CATT" w:date="2020-02-26T20:04:00Z">
              <w:r w:rsidR="00EB4DC9">
                <w:rPr>
                  <w:color w:val="1F497D"/>
                </w:rPr>
                <w:t>…</w:t>
              </w:r>
            </w:ins>
          </w:p>
          <w:p w14:paraId="67A5B6D5" w14:textId="6817DD0A" w:rsidR="00FA4A52" w:rsidRDefault="00FA4A52">
            <w:pPr>
              <w:spacing w:after="120"/>
              <w:rPr>
                <w:ins w:id="1075" w:author="CATT" w:date="2020-02-26T20:03:00Z"/>
                <w:rFonts w:eastAsiaTheme="minorEastAsia"/>
                <w:lang w:eastAsia="zh-CN"/>
              </w:rPr>
            </w:pPr>
            <w:ins w:id="1076" w:author="CATT" w:date="2020-02-26T20:03:00Z">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ins>
          </w:p>
        </w:tc>
      </w:tr>
      <w:tr w:rsidR="00E226B6" w14:paraId="25D0BDB6" w14:textId="77777777">
        <w:trPr>
          <w:trHeight w:val="39"/>
          <w:ins w:id="1077" w:author="OPPO" w:date="2020-02-27T09:53:00Z"/>
        </w:trPr>
        <w:tc>
          <w:tcPr>
            <w:tcW w:w="1646" w:type="dxa"/>
          </w:tcPr>
          <w:p w14:paraId="5A95CD5C" w14:textId="1B2CAE34" w:rsidR="00E226B6" w:rsidRDefault="00E226B6">
            <w:pPr>
              <w:spacing w:after="120"/>
              <w:rPr>
                <w:ins w:id="1078" w:author="OPPO" w:date="2020-02-27T09:53:00Z"/>
                <w:rFonts w:eastAsiaTheme="minorEastAsia"/>
                <w:lang w:eastAsia="zh-CN"/>
              </w:rPr>
            </w:pPr>
            <w:ins w:id="1079" w:author="OPPO" w:date="2020-02-27T09:54:00Z">
              <w:r>
                <w:rPr>
                  <w:rFonts w:eastAsiaTheme="minorEastAsia" w:hint="eastAsia"/>
                  <w:lang w:eastAsia="zh-CN"/>
                </w:rPr>
                <w:t>O</w:t>
              </w:r>
              <w:r>
                <w:rPr>
                  <w:rFonts w:eastAsiaTheme="minorEastAsia"/>
                  <w:lang w:eastAsia="zh-CN"/>
                </w:rPr>
                <w:t>PPO</w:t>
              </w:r>
            </w:ins>
          </w:p>
        </w:tc>
        <w:tc>
          <w:tcPr>
            <w:tcW w:w="1088" w:type="dxa"/>
          </w:tcPr>
          <w:p w14:paraId="3FF43417" w14:textId="61393291" w:rsidR="00E226B6" w:rsidRDefault="00E226B6">
            <w:pPr>
              <w:spacing w:after="120"/>
              <w:jc w:val="center"/>
              <w:rPr>
                <w:ins w:id="1080" w:author="OPPO" w:date="2020-02-27T09:53:00Z"/>
                <w:rFonts w:eastAsiaTheme="minorEastAsia"/>
                <w:lang w:eastAsia="zh-CN"/>
              </w:rPr>
            </w:pPr>
            <w:ins w:id="1081" w:author="OPPO" w:date="2020-02-27T09:54:00Z">
              <w:r>
                <w:rPr>
                  <w:rFonts w:eastAsiaTheme="minorEastAsia" w:hint="eastAsia"/>
                  <w:lang w:eastAsia="zh-CN"/>
                </w:rPr>
                <w:t>Y</w:t>
              </w:r>
              <w:r>
                <w:rPr>
                  <w:rFonts w:eastAsiaTheme="minorEastAsia"/>
                  <w:lang w:eastAsia="zh-CN"/>
                </w:rPr>
                <w:t>es</w:t>
              </w:r>
            </w:ins>
          </w:p>
        </w:tc>
        <w:tc>
          <w:tcPr>
            <w:tcW w:w="5662" w:type="dxa"/>
          </w:tcPr>
          <w:p w14:paraId="167F1EE4" w14:textId="77777777" w:rsidR="00E226B6" w:rsidRDefault="00E226B6" w:rsidP="00DB33CE">
            <w:pPr>
              <w:spacing w:after="120"/>
              <w:rPr>
                <w:ins w:id="1082" w:author="OPPO" w:date="2020-02-27T09:53:00Z"/>
                <w:rFonts w:eastAsiaTheme="minorEastAsia"/>
                <w:lang w:eastAsia="zh-CN"/>
              </w:rPr>
            </w:pPr>
          </w:p>
        </w:tc>
      </w:tr>
      <w:tr w:rsidR="00003D0D" w14:paraId="7A9C5C3D" w14:textId="77777777">
        <w:trPr>
          <w:trHeight w:val="39"/>
          <w:ins w:id="1083" w:author="Intel" w:date="2020-02-26T20:56:00Z"/>
        </w:trPr>
        <w:tc>
          <w:tcPr>
            <w:tcW w:w="1646" w:type="dxa"/>
          </w:tcPr>
          <w:p w14:paraId="48F5AD0C" w14:textId="0B9967F3" w:rsidR="00003D0D" w:rsidRDefault="00003D0D">
            <w:pPr>
              <w:spacing w:after="120"/>
              <w:rPr>
                <w:ins w:id="1084" w:author="Intel" w:date="2020-02-26T20:56:00Z"/>
                <w:rFonts w:eastAsiaTheme="minorEastAsia" w:hint="eastAsia"/>
                <w:lang w:eastAsia="zh-CN"/>
              </w:rPr>
            </w:pPr>
            <w:ins w:id="1085" w:author="Intel" w:date="2020-02-26T20:56:00Z">
              <w:r>
                <w:rPr>
                  <w:rFonts w:eastAsiaTheme="minorEastAsia"/>
                  <w:lang w:eastAsia="zh-CN"/>
                </w:rPr>
                <w:t>Intel</w:t>
              </w:r>
            </w:ins>
          </w:p>
        </w:tc>
        <w:tc>
          <w:tcPr>
            <w:tcW w:w="1088" w:type="dxa"/>
          </w:tcPr>
          <w:p w14:paraId="13FC7A2E" w14:textId="6FDD547F" w:rsidR="00003D0D" w:rsidRDefault="00003D0D">
            <w:pPr>
              <w:spacing w:after="120"/>
              <w:jc w:val="center"/>
              <w:rPr>
                <w:ins w:id="1086" w:author="Intel" w:date="2020-02-26T20:56:00Z"/>
                <w:rFonts w:eastAsiaTheme="minorEastAsia" w:hint="eastAsia"/>
                <w:lang w:eastAsia="zh-CN"/>
              </w:rPr>
            </w:pPr>
            <w:ins w:id="1087" w:author="Intel" w:date="2020-02-26T20:56:00Z">
              <w:r>
                <w:rPr>
                  <w:rFonts w:eastAsiaTheme="minorEastAsia"/>
                  <w:lang w:eastAsia="zh-CN"/>
                </w:rPr>
                <w:t>Yes</w:t>
              </w:r>
            </w:ins>
          </w:p>
        </w:tc>
        <w:tc>
          <w:tcPr>
            <w:tcW w:w="5662" w:type="dxa"/>
          </w:tcPr>
          <w:p w14:paraId="57E801DD" w14:textId="77777777" w:rsidR="00003D0D" w:rsidRDefault="00003D0D" w:rsidP="00DB33CE">
            <w:pPr>
              <w:spacing w:after="120"/>
              <w:rPr>
                <w:ins w:id="1088" w:author="Intel" w:date="2020-02-26T20:56:00Z"/>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ins w:id="1089" w:author="Sethuraman Gurumoorthy" w:date="2020-02-25T06:08:00Z">
              <w:r>
                <w:t>Apple</w:t>
              </w:r>
            </w:ins>
          </w:p>
        </w:tc>
        <w:tc>
          <w:tcPr>
            <w:tcW w:w="1088" w:type="dxa"/>
            <w:tcBorders>
              <w:top w:val="single" w:sz="8" w:space="0" w:color="auto"/>
            </w:tcBorders>
          </w:tcPr>
          <w:p w14:paraId="7D535A95" w14:textId="77777777" w:rsidR="007128D6" w:rsidRDefault="004C18B6">
            <w:pPr>
              <w:spacing w:after="120"/>
              <w:jc w:val="center"/>
            </w:pPr>
            <w:ins w:id="1090" w:author="Sethuraman Gurumoorthy" w:date="2020-02-25T06:08:00Z">
              <w:r>
                <w:t>Yes</w:t>
              </w:r>
            </w:ins>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ins w:id="1091" w:author="Ericsson" w:date="2020-02-26T16:32:00Z">
              <w:r>
                <w:t>Ericsson</w:t>
              </w:r>
            </w:ins>
          </w:p>
        </w:tc>
        <w:tc>
          <w:tcPr>
            <w:tcW w:w="1088" w:type="dxa"/>
          </w:tcPr>
          <w:p w14:paraId="7D535A99" w14:textId="77777777" w:rsidR="007128D6" w:rsidRDefault="004C18B6">
            <w:pPr>
              <w:spacing w:after="120"/>
              <w:jc w:val="center"/>
            </w:pPr>
            <w:ins w:id="1092" w:author="Ericsson" w:date="2020-02-26T16:32:00Z">
              <w:r>
                <w:t>Yes</w:t>
              </w:r>
            </w:ins>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E226B6" w:rsidRDefault="00E226B6" w:rsidP="00E226B6">
            <w:pPr>
              <w:spacing w:after="120"/>
              <w:rPr>
                <w:rFonts w:eastAsiaTheme="minorEastAsia"/>
                <w:lang w:eastAsia="zh-CN"/>
                <w:rPrChange w:id="1093" w:author="OPPO" w:date="2020-02-27T09:54:00Z">
                  <w:rPr/>
                </w:rPrChange>
              </w:rPr>
            </w:pPr>
            <w:ins w:id="1094" w:author="OPPO" w:date="2020-02-27T09:54:00Z">
              <w:r>
                <w:rPr>
                  <w:rFonts w:eastAsiaTheme="minorEastAsia" w:hint="eastAsia"/>
                  <w:lang w:eastAsia="zh-CN"/>
                </w:rPr>
                <w:t>O</w:t>
              </w:r>
              <w:r>
                <w:rPr>
                  <w:rFonts w:eastAsiaTheme="minorEastAsia"/>
                  <w:lang w:eastAsia="zh-CN"/>
                </w:rPr>
                <w:t>PPO</w:t>
              </w:r>
            </w:ins>
          </w:p>
        </w:tc>
        <w:tc>
          <w:tcPr>
            <w:tcW w:w="1088" w:type="dxa"/>
          </w:tcPr>
          <w:p w14:paraId="7D535A9D" w14:textId="3F570CF7" w:rsidR="00E226B6" w:rsidRPr="00E226B6" w:rsidRDefault="00E226B6" w:rsidP="00E226B6">
            <w:pPr>
              <w:spacing w:after="120"/>
              <w:jc w:val="center"/>
              <w:rPr>
                <w:rFonts w:eastAsiaTheme="minorEastAsia"/>
                <w:lang w:eastAsia="zh-CN"/>
                <w:rPrChange w:id="1095" w:author="OPPO" w:date="2020-02-27T09:54:00Z">
                  <w:rPr/>
                </w:rPrChange>
              </w:rPr>
            </w:pPr>
            <w:ins w:id="1096" w:author="OPPO" w:date="2020-02-27T09:55:00Z">
              <w:r w:rsidRPr="00861DA6">
                <w:t>Partially</w:t>
              </w:r>
              <w:r>
                <w:t xml:space="preserve"> agree</w:t>
              </w:r>
            </w:ins>
          </w:p>
        </w:tc>
        <w:tc>
          <w:tcPr>
            <w:tcW w:w="5662" w:type="dxa"/>
          </w:tcPr>
          <w:p w14:paraId="09994077" w14:textId="77777777" w:rsidR="00E226B6" w:rsidRDefault="00E226B6" w:rsidP="00E226B6">
            <w:pPr>
              <w:spacing w:after="120"/>
              <w:rPr>
                <w:ins w:id="1097" w:author="OPPO" w:date="2020-02-27T09:55:00Z"/>
                <w:rFonts w:eastAsiaTheme="minorEastAsia"/>
                <w:lang w:eastAsia="zh-CN"/>
              </w:rPr>
            </w:pPr>
            <w:ins w:id="1098" w:author="OPPO" w:date="2020-02-27T09:55:00Z">
              <w:r>
                <w:rPr>
                  <w:rFonts w:eastAsiaTheme="minorEastAsia"/>
                  <w:lang w:eastAsia="zh-CN"/>
                </w:rPr>
                <w:t>We agree with the proposal except the case in which UE does not monitor DCP.</w:t>
              </w:r>
            </w:ins>
          </w:p>
          <w:p w14:paraId="7D535A9E" w14:textId="574ADBD0" w:rsidR="00E226B6" w:rsidRDefault="00E226B6" w:rsidP="00E226B6">
            <w:pPr>
              <w:spacing w:after="120"/>
            </w:pPr>
            <w:ins w:id="1099" w:author="OPPO" w:date="2020-02-27T09:55:00Z">
              <w:r>
                <w:t xml:space="preserve">With the configuration of secondary DRX group, the active time of the two DRX group may not be aligned. In our opinion, UE should monitor DCP if either or both DRX groups are not in Active Time. </w:t>
              </w:r>
              <w:r>
                <w:lastRenderedPageBreak/>
                <w:t>i.e., UE does not monitor DCP only if both DRX groups are in Active Time.</w:t>
              </w:r>
            </w:ins>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p w14:paraId="7D535AA5"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13: UE behavior when a DCP occasion occurs during RAR window</w:t>
      </w:r>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proofErr w:type="spellStart"/>
      <w:r>
        <w:rPr>
          <w:rFonts w:eastAsia="SimSun"/>
          <w:i/>
          <w:lang w:eastAsia="zh-CN"/>
        </w:rPr>
        <w:t>drx-onDurationTimer</w:t>
      </w:r>
      <w:proofErr w:type="spellEnd"/>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proofErr w:type="spellStart"/>
      <w:r>
        <w:rPr>
          <w:rFonts w:eastAsia="SimSun"/>
          <w:i/>
          <w:lang w:eastAsia="zh-CN"/>
        </w:rPr>
        <w:t>drx-onDurationTimer</w:t>
      </w:r>
      <w:proofErr w:type="spellEnd"/>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ListParagraph"/>
        <w:numPr>
          <w:ilvl w:val="0"/>
          <w:numId w:val="12"/>
        </w:numPr>
        <w:spacing w:before="240"/>
        <w:rPr>
          <w:ins w:id="1100" w:author="ZTE DF" w:date="2020-02-27T01:04:00Z"/>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ins w:id="1101" w:author="ZTE DF" w:date="2020-02-27T01:06:00Z"/>
          <w:rFonts w:eastAsia="SimSun"/>
          <w:i/>
          <w:lang w:val="en-US" w:eastAsia="zh-CN"/>
        </w:rPr>
      </w:pPr>
    </w:p>
    <w:p w14:paraId="7D535AB1" w14:textId="77777777" w:rsidR="007128D6" w:rsidRDefault="007128D6">
      <w:pPr>
        <w:pStyle w:val="ListParagraph"/>
        <w:numPr>
          <w:ilvl w:val="255"/>
          <w:numId w:val="0"/>
        </w:numPr>
        <w:spacing w:before="240"/>
        <w:rPr>
          <w:rFonts w:eastAsia="SimSun"/>
          <w:i/>
          <w:lang w:eastAsia="zh-CN"/>
        </w:rPr>
        <w:pPrChange w:id="1102" w:author="ZTE DF" w:date="2020-02-27T01:04:00Z">
          <w:pPr>
            <w:pStyle w:val="ListParagraph"/>
            <w:numPr>
              <w:numId w:val="12"/>
            </w:numPr>
            <w:spacing w:before="240"/>
            <w:ind w:hanging="360"/>
          </w:pPr>
        </w:pPrChange>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w:t>
      </w:r>
      <w:proofErr w:type="gramStart"/>
      <w:r>
        <w:rPr>
          <w:i/>
          <w:iCs/>
        </w:rPr>
        <w:t>above mentioned</w:t>
      </w:r>
      <w:proofErr w:type="gramEnd"/>
      <w:r>
        <w:rPr>
          <w:i/>
          <w:iCs/>
        </w:rPr>
        <w:t xml:space="preserve">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ins w:id="1103" w:author="Nokia" w:date="2020-02-26T14:04:00Z"/>
        </w:trPr>
        <w:tc>
          <w:tcPr>
            <w:tcW w:w="1646" w:type="dxa"/>
            <w:tcBorders>
              <w:top w:val="single" w:sz="8" w:space="0" w:color="auto"/>
            </w:tcBorders>
          </w:tcPr>
          <w:p w14:paraId="7D535AB7" w14:textId="77777777" w:rsidR="007128D6" w:rsidRDefault="004C18B6">
            <w:pPr>
              <w:spacing w:after="120"/>
              <w:rPr>
                <w:ins w:id="1104" w:author="Nokia" w:date="2020-02-26T14:04:00Z"/>
              </w:rPr>
            </w:pPr>
            <w:ins w:id="1105" w:author="Nokia" w:date="2020-02-26T14:04:00Z">
              <w:r>
                <w:t>Nokia</w:t>
              </w:r>
            </w:ins>
          </w:p>
        </w:tc>
        <w:tc>
          <w:tcPr>
            <w:tcW w:w="1088" w:type="dxa"/>
            <w:tcBorders>
              <w:top w:val="single" w:sz="8" w:space="0" w:color="auto"/>
            </w:tcBorders>
          </w:tcPr>
          <w:p w14:paraId="7D535AB8" w14:textId="77777777" w:rsidR="007128D6" w:rsidRDefault="004C18B6">
            <w:pPr>
              <w:spacing w:after="120"/>
              <w:jc w:val="center"/>
              <w:rPr>
                <w:ins w:id="1106" w:author="Nokia" w:date="2020-02-26T14:04:00Z"/>
              </w:rPr>
            </w:pPr>
            <w:ins w:id="1107" w:author="Nokia" w:date="2020-02-26T14:04:00Z">
              <w:r>
                <w:t>Option 2</w:t>
              </w:r>
            </w:ins>
          </w:p>
        </w:tc>
        <w:tc>
          <w:tcPr>
            <w:tcW w:w="5662" w:type="dxa"/>
            <w:tcBorders>
              <w:top w:val="single" w:sz="8" w:space="0" w:color="auto"/>
            </w:tcBorders>
          </w:tcPr>
          <w:p w14:paraId="7D535AB9" w14:textId="77777777" w:rsidR="007128D6" w:rsidRDefault="004C18B6">
            <w:pPr>
              <w:rPr>
                <w:ins w:id="1108" w:author="Nokia" w:date="2020-02-26T14:04:00Z"/>
              </w:rPr>
            </w:pPr>
            <w:ins w:id="1109" w:author="Nokia" w:date="2020-02-26T14:04:00Z">
              <w:r>
                <w:t>RAR window is not active time in legacy since the UE does not need to monitor C-RNTI other than in special case (e.g., CFRA BFR, 2-step RA).</w:t>
              </w:r>
            </w:ins>
          </w:p>
          <w:p w14:paraId="7D535ABA" w14:textId="77777777" w:rsidR="007128D6" w:rsidRDefault="007128D6">
            <w:pPr>
              <w:rPr>
                <w:ins w:id="1110" w:author="Nokia" w:date="2020-02-26T14:04:00Z"/>
              </w:rPr>
            </w:pPr>
          </w:p>
          <w:p w14:paraId="7D535ABB" w14:textId="77777777" w:rsidR="007128D6" w:rsidRDefault="004C18B6">
            <w:pPr>
              <w:rPr>
                <w:ins w:id="1111" w:author="Nokia" w:date="2020-02-26T14:04:00Z"/>
              </w:rPr>
            </w:pPr>
            <w:ins w:id="1112" w:author="Nokia" w:date="2020-02-26T14:04:00Z">
              <w:r>
                <w:t xml:space="preserve">However, as the UE may need to monitor also C-RNTI during RAR window (due to CFRA BFR, 2-step RA), it seems we need to apply same principle for monitoring DCP as with Active time, </w:t>
              </w:r>
              <w:proofErr w:type="spellStart"/>
              <w:r>
                <w:t>ie</w:t>
              </w:r>
              <w:proofErr w:type="spellEnd"/>
              <w:r>
                <w:t xml:space="preserve">., UE starts </w:t>
              </w:r>
              <w:proofErr w:type="spellStart"/>
              <w:r>
                <w:rPr>
                  <w:i/>
                  <w:iCs/>
                </w:rPr>
                <w:t>drx-onDurationTimer</w:t>
              </w:r>
              <w:proofErr w:type="spellEnd"/>
              <w:r>
                <w:t xml:space="preserve"> in case DCP overlaps with RAR response window.</w:t>
              </w:r>
            </w:ins>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ins w:id="1113" w:author="Huawei" w:date="2020-02-26T21:01:00Z">
              <w:r>
                <w:rPr>
                  <w:rFonts w:eastAsiaTheme="minorEastAsia"/>
                  <w:lang w:eastAsia="zh-CN"/>
                </w:rPr>
                <w:t>Huawei</w:t>
              </w:r>
            </w:ins>
          </w:p>
        </w:tc>
        <w:tc>
          <w:tcPr>
            <w:tcW w:w="1088" w:type="dxa"/>
            <w:tcBorders>
              <w:top w:val="single" w:sz="8" w:space="0" w:color="auto"/>
            </w:tcBorders>
          </w:tcPr>
          <w:p w14:paraId="7D535ABE" w14:textId="77777777" w:rsidR="007128D6" w:rsidRDefault="004C18B6">
            <w:pPr>
              <w:spacing w:after="120"/>
              <w:jc w:val="center"/>
            </w:pPr>
            <w:ins w:id="1114" w:author="Huawei" w:date="2020-02-26T21:01:00Z">
              <w:r>
                <w:rPr>
                  <w:rFonts w:eastAsiaTheme="minorEastAsia"/>
                  <w:lang w:eastAsia="zh-CN"/>
                </w:rPr>
                <w:t>Option 2</w:t>
              </w:r>
            </w:ins>
          </w:p>
        </w:tc>
        <w:tc>
          <w:tcPr>
            <w:tcW w:w="5662" w:type="dxa"/>
            <w:tcBorders>
              <w:top w:val="single" w:sz="8" w:space="0" w:color="auto"/>
            </w:tcBorders>
          </w:tcPr>
          <w:p w14:paraId="7D535ABF" w14:textId="77777777" w:rsidR="007128D6" w:rsidRDefault="004C18B6">
            <w:ins w:id="1115" w:author="Huawei" w:date="2020-02-26T21:01:00Z">
              <w:r>
                <w:rPr>
                  <w:rFonts w:eastAsiaTheme="minorEastAsia"/>
                  <w:lang w:eastAsia="zh-CN"/>
                </w:rPr>
                <w:t xml:space="preserve">Although NW is not aware of the UE doing RACH, we don’t see any serious problem. There is the case that NW may indicate to </w:t>
              </w:r>
              <w:proofErr w:type="gramStart"/>
              <w:r>
                <w:rPr>
                  <w:rFonts w:eastAsiaTheme="minorEastAsia"/>
                  <w:lang w:eastAsia="zh-CN"/>
                </w:rPr>
                <w:t>sleep</w:t>
              </w:r>
              <w:proofErr w:type="gramEnd"/>
              <w:r>
                <w:rPr>
                  <w:rFonts w:eastAsiaTheme="minorEastAsia"/>
                  <w:lang w:eastAsia="zh-CN"/>
                </w:rPr>
                <w:t xml:space="preserve"> but UE does not monitor WUS and start the next </w:t>
              </w:r>
              <w:proofErr w:type="spellStart"/>
              <w:r>
                <w:rPr>
                  <w:rFonts w:eastAsiaTheme="minorEastAsia"/>
                  <w:lang w:eastAsia="zh-CN"/>
                </w:rPr>
                <w:t>onduration</w:t>
              </w:r>
              <w:proofErr w:type="spellEnd"/>
              <w:r>
                <w:rPr>
                  <w:rFonts w:eastAsiaTheme="minorEastAsia"/>
                  <w:lang w:eastAsia="zh-CN"/>
                </w:rPr>
                <w:t xml:space="preserve"> timer, the power waste for only one </w:t>
              </w:r>
              <w:proofErr w:type="spellStart"/>
              <w:r>
                <w:rPr>
                  <w:rFonts w:eastAsiaTheme="minorEastAsia"/>
                  <w:lang w:eastAsia="zh-CN"/>
                </w:rPr>
                <w:t>onduration</w:t>
              </w:r>
              <w:proofErr w:type="spellEnd"/>
              <w:r>
                <w:rPr>
                  <w:rFonts w:eastAsiaTheme="minorEastAsia"/>
                  <w:lang w:eastAsia="zh-CN"/>
                </w:rPr>
                <w:t xml:space="preserve"> is not serious since it does not always happen. Besides, there is high possibility that </w:t>
              </w:r>
              <w:r>
                <w:rPr>
                  <w:i/>
                </w:rPr>
                <w:t>ra-</w:t>
              </w:r>
              <w:proofErr w:type="spellStart"/>
              <w:r>
                <w:rPr>
                  <w:i/>
                </w:rPr>
                <w:t>ContentionResolutionTimer</w:t>
              </w:r>
              <w:proofErr w:type="spellEnd"/>
              <w:r>
                <w:t xml:space="preserve"> is running, so the power waste </w:t>
              </w:r>
              <w:r>
                <w:rPr>
                  <w:rFonts w:eastAsiaTheme="minorEastAsia"/>
                  <w:lang w:eastAsia="zh-CN"/>
                </w:rPr>
                <w:t xml:space="preserve">may be </w:t>
              </w:r>
              <w:r>
                <w:rPr>
                  <w:rFonts w:eastAsiaTheme="minorEastAsia"/>
                  <w:lang w:eastAsia="zh-CN"/>
                </w:rPr>
                <w:lastRenderedPageBreak/>
                <w:t>ignored.</w:t>
              </w:r>
            </w:ins>
          </w:p>
        </w:tc>
      </w:tr>
      <w:tr w:rsidR="007128D6" w14:paraId="7D535AC4" w14:textId="77777777">
        <w:trPr>
          <w:trHeight w:val="385"/>
        </w:trPr>
        <w:tc>
          <w:tcPr>
            <w:tcW w:w="1646" w:type="dxa"/>
          </w:tcPr>
          <w:p w14:paraId="7D535AC1" w14:textId="77777777" w:rsidR="007128D6" w:rsidRDefault="004C18B6">
            <w:pPr>
              <w:spacing w:after="120"/>
            </w:pPr>
            <w:ins w:id="1116" w:author="Ericsson" w:date="2020-02-26T16:33:00Z">
              <w:r>
                <w:lastRenderedPageBreak/>
                <w:t>Ericsson</w:t>
              </w:r>
            </w:ins>
          </w:p>
        </w:tc>
        <w:tc>
          <w:tcPr>
            <w:tcW w:w="1088" w:type="dxa"/>
          </w:tcPr>
          <w:p w14:paraId="7D535AC2" w14:textId="77777777" w:rsidR="007128D6" w:rsidRDefault="004C18B6">
            <w:pPr>
              <w:spacing w:after="120"/>
              <w:jc w:val="center"/>
            </w:pPr>
            <w:ins w:id="1117" w:author="Ericsson" w:date="2020-02-26T16:33:00Z">
              <w:r>
                <w:t>-</w:t>
              </w:r>
            </w:ins>
          </w:p>
        </w:tc>
        <w:tc>
          <w:tcPr>
            <w:tcW w:w="5662" w:type="dxa"/>
          </w:tcPr>
          <w:p w14:paraId="7D535AC3" w14:textId="77777777" w:rsidR="007128D6" w:rsidRDefault="004C18B6">
            <w:pPr>
              <w:spacing w:after="120"/>
            </w:pPr>
            <w:ins w:id="1118" w:author="Ericsson" w:date="2020-02-26T16:34:00Z">
              <w:r>
                <w:t>We are also not sure what problem we are exa</w:t>
              </w:r>
            </w:ins>
            <w:ins w:id="1119" w:author="Ericsson" w:date="2020-02-26T16:35:00Z">
              <w:r>
                <w:t>ctly trying to solve here. We also wonder why we discuss the required WUS monitoring behavior connected to</w:t>
              </w:r>
            </w:ins>
            <w:ins w:id="1120" w:author="Ericsson" w:date="2020-02-26T16:38:00Z">
              <w:r>
                <w:t xml:space="preserve"> the</w:t>
              </w:r>
            </w:ins>
            <w:ins w:id="1121" w:author="Ericsson" w:date="2020-02-26T16:35:00Z">
              <w:r>
                <w:t xml:space="preserve"> RAR window? It seems we have a com</w:t>
              </w:r>
            </w:ins>
            <w:ins w:id="1122" w:author="Ericsson" w:date="2020-02-26T16:36:00Z">
              <w:r>
                <w:t>mon understanding there can be different cases when the UE is and is not in Active Time during RAR window, i.e. can’t we apply the general rule that UE is only required to monitor WUS outside Active Time here as well</w:t>
              </w:r>
            </w:ins>
            <w:ins w:id="1123" w:author="Ericsson" w:date="2020-02-26T16:38:00Z">
              <w:r>
                <w:t xml:space="preserve">, i.e. capture when UE is in Active Time during RAR window the UE shall </w:t>
              </w:r>
              <w:proofErr w:type="spellStart"/>
              <w:r>
                <w:rPr>
                  <w:i/>
                  <w:iCs/>
                </w:rPr>
                <w:t>drx-OnDurationTimer</w:t>
              </w:r>
              <w:proofErr w:type="spellEnd"/>
              <w:r>
                <w:t>?</w:t>
              </w:r>
            </w:ins>
          </w:p>
        </w:tc>
      </w:tr>
      <w:tr w:rsidR="007128D6" w14:paraId="7D535AC8" w14:textId="77777777">
        <w:trPr>
          <w:trHeight w:val="385"/>
        </w:trPr>
        <w:tc>
          <w:tcPr>
            <w:tcW w:w="1646" w:type="dxa"/>
          </w:tcPr>
          <w:p w14:paraId="7D535AC5" w14:textId="77777777" w:rsidR="007128D6" w:rsidRDefault="004C18B6">
            <w:pPr>
              <w:spacing w:after="120"/>
            </w:pPr>
            <w:ins w:id="1124" w:author="ZTE DF" w:date="2020-02-27T01:04:00Z">
              <w:r>
                <w:rPr>
                  <w:rFonts w:eastAsia="SimSun" w:hint="eastAsia"/>
                  <w:lang w:eastAsia="zh-CN"/>
                </w:rPr>
                <w:t>ZTE</w:t>
              </w:r>
            </w:ins>
          </w:p>
        </w:tc>
        <w:tc>
          <w:tcPr>
            <w:tcW w:w="1088" w:type="dxa"/>
          </w:tcPr>
          <w:p w14:paraId="7D535AC6" w14:textId="77777777" w:rsidR="007128D6" w:rsidRDefault="004C18B6">
            <w:pPr>
              <w:spacing w:after="120"/>
              <w:jc w:val="center"/>
              <w:rPr>
                <w:rFonts w:eastAsia="SimSun"/>
                <w:lang w:eastAsia="zh-CN"/>
              </w:rPr>
            </w:pPr>
            <w:ins w:id="1125" w:author="ZTE DF" w:date="2020-02-27T01:30:00Z">
              <w:r>
                <w:rPr>
                  <w:rFonts w:eastAsia="SimSun" w:hint="eastAsia"/>
                  <w:lang w:eastAsia="zh-CN"/>
                </w:rPr>
                <w:t>Option 2</w:t>
              </w:r>
            </w:ins>
          </w:p>
        </w:tc>
        <w:tc>
          <w:tcPr>
            <w:tcW w:w="5662" w:type="dxa"/>
          </w:tcPr>
          <w:p w14:paraId="7D535AC7" w14:textId="77777777" w:rsidR="007128D6" w:rsidRDefault="004C18B6">
            <w:pPr>
              <w:spacing w:after="120"/>
              <w:rPr>
                <w:rFonts w:eastAsia="SimSun"/>
                <w:lang w:eastAsia="zh-CN"/>
              </w:rPr>
            </w:pPr>
            <w:ins w:id="1126" w:author="ZTE DF" w:date="2020-02-27T01:38:00Z">
              <w:r>
                <w:rPr>
                  <w:rFonts w:eastAsia="SimSun" w:hint="eastAsia"/>
                  <w:lang w:eastAsia="zh-CN"/>
                </w:rPr>
                <w:t>I</w:t>
              </w:r>
            </w:ins>
            <w:ins w:id="1127" w:author="ZTE DF" w:date="2020-02-27T01:33:00Z">
              <w:r>
                <w:rPr>
                  <w:rFonts w:eastAsia="SimSun" w:hint="eastAsia"/>
                  <w:lang w:eastAsia="zh-CN"/>
                </w:rPr>
                <w:t>t can be treated as acti</w:t>
              </w:r>
            </w:ins>
            <w:ins w:id="1128" w:author="ZTE DF" w:date="2020-02-27T01:34:00Z">
              <w:r>
                <w:rPr>
                  <w:rFonts w:eastAsia="SimSun" w:hint="eastAsia"/>
                  <w:lang w:eastAsia="zh-CN"/>
                </w:rPr>
                <w:t xml:space="preserve">ve status during the RA response window, and </w:t>
              </w:r>
            </w:ins>
            <w:ins w:id="1129" w:author="ZTE DF" w:date="2020-02-27T01:38:00Z">
              <w:r>
                <w:rPr>
                  <w:rFonts w:eastAsia="SimSun" w:hint="eastAsia"/>
                  <w:lang w:eastAsia="zh-CN"/>
                </w:rPr>
                <w:t xml:space="preserve">hence </w:t>
              </w:r>
            </w:ins>
            <w:ins w:id="1130" w:author="ZTE DF" w:date="2020-02-27T01:34:00Z">
              <w:r>
                <w:rPr>
                  <w:rFonts w:eastAsia="SimSun" w:hint="eastAsia"/>
                  <w:lang w:eastAsia="zh-CN"/>
                </w:rPr>
                <w:t xml:space="preserve">there is no need for UE to </w:t>
              </w:r>
            </w:ins>
            <w:ins w:id="1131" w:author="ZTE DF" w:date="2020-02-27T01:35:00Z">
              <w:r>
                <w:rPr>
                  <w:rFonts w:eastAsia="SimSun" w:hint="eastAsia"/>
                  <w:lang w:eastAsia="zh-CN"/>
                </w:rPr>
                <w:t>monitor the DCP.</w:t>
              </w:r>
            </w:ins>
          </w:p>
        </w:tc>
      </w:tr>
      <w:tr w:rsidR="007128D6" w14:paraId="7D535ACC" w14:textId="77777777">
        <w:trPr>
          <w:trHeight w:val="39"/>
        </w:trPr>
        <w:tc>
          <w:tcPr>
            <w:tcW w:w="1646" w:type="dxa"/>
          </w:tcPr>
          <w:p w14:paraId="7D535AC9" w14:textId="377E281E" w:rsidR="007128D6" w:rsidRDefault="00D037DE">
            <w:pPr>
              <w:spacing w:after="120"/>
            </w:pPr>
            <w:ins w:id="1132" w:author="Linhai He" w:date="2020-02-26T10:35:00Z">
              <w:r>
                <w:t>Qualcomm</w:t>
              </w:r>
            </w:ins>
          </w:p>
        </w:tc>
        <w:tc>
          <w:tcPr>
            <w:tcW w:w="1088" w:type="dxa"/>
          </w:tcPr>
          <w:p w14:paraId="7D535ACA" w14:textId="73BEBCF6" w:rsidR="007128D6" w:rsidRDefault="00D037DE">
            <w:pPr>
              <w:spacing w:after="120"/>
              <w:jc w:val="center"/>
            </w:pPr>
            <w:ins w:id="1133" w:author="Linhai He" w:date="2020-02-26T10:35:00Z">
              <w:r>
                <w:t>Option 1</w:t>
              </w:r>
            </w:ins>
          </w:p>
        </w:tc>
        <w:tc>
          <w:tcPr>
            <w:tcW w:w="5662" w:type="dxa"/>
          </w:tcPr>
          <w:p w14:paraId="34528310" w14:textId="77777777" w:rsidR="00971C39" w:rsidRDefault="00971C39" w:rsidP="00971C39">
            <w:pPr>
              <w:spacing w:after="120"/>
              <w:rPr>
                <w:ins w:id="1134" w:author="Linhai He" w:date="2020-02-26T10:36:00Z"/>
              </w:rPr>
            </w:pPr>
            <w:ins w:id="1135" w:author="Linhai He" w:date="2020-02-26T10:36:00Z">
              <w:r>
                <w:t xml:space="preserve">Our overall preference is to keep the current DCP monitoring behavior, i.e. “DCP is monitored outside DRX active time” as much as possible, and not to add unnecessary exceptions. </w:t>
              </w:r>
            </w:ins>
          </w:p>
          <w:p w14:paraId="5C7ADD18" w14:textId="77777777" w:rsidR="00971C39" w:rsidRDefault="00971C39" w:rsidP="00971C39">
            <w:pPr>
              <w:spacing w:after="120"/>
              <w:rPr>
                <w:ins w:id="1136" w:author="Linhai He" w:date="2020-02-26T10:36:00Z"/>
              </w:rPr>
            </w:pPr>
            <w:ins w:id="1137" w:author="Linhai He" w:date="2020-02-26T10:36:00Z">
              <w:r>
                <w:t>In legacy, UE is not considered in DRX active time during RAR window. So far, proponents of Option 2 have not articulated why it is beneficial for UE to skip DCP during RAR window. We therefore prefer the current DCP monitoring behavior is not impacted by RAR window.</w:t>
              </w:r>
            </w:ins>
          </w:p>
          <w:p w14:paraId="7080CB37" w14:textId="77777777" w:rsidR="00971C39" w:rsidRDefault="00971C39" w:rsidP="00971C39">
            <w:pPr>
              <w:spacing w:after="120"/>
              <w:rPr>
                <w:ins w:id="1138" w:author="Linhai He" w:date="2020-02-26T10:36:00Z"/>
              </w:rPr>
            </w:pPr>
            <w:ins w:id="1139" w:author="Linhai He" w:date="2020-02-26T10:36:00Z">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ins>
          </w:p>
          <w:p w14:paraId="7D535ACB" w14:textId="1800F398" w:rsidR="007128D6" w:rsidRDefault="00971C39" w:rsidP="00971C39">
            <w:pPr>
              <w:spacing w:after="120"/>
            </w:pPr>
            <w:ins w:id="1140" w:author="Linhai He" w:date="2020-02-26T10:36:00Z">
              <w:r>
                <w:t>In summary, we think all the existing behaviors specified by RAN1/2 specs still work. Nothing new needs to be specified.</w:t>
              </w:r>
            </w:ins>
          </w:p>
        </w:tc>
      </w:tr>
      <w:tr w:rsidR="00DD29F1" w14:paraId="32404B11" w14:textId="77777777">
        <w:trPr>
          <w:trHeight w:val="39"/>
          <w:ins w:id="1141" w:author="CATT" w:date="2020-02-26T20:04:00Z"/>
        </w:trPr>
        <w:tc>
          <w:tcPr>
            <w:tcW w:w="1646" w:type="dxa"/>
          </w:tcPr>
          <w:p w14:paraId="6387959C" w14:textId="3406C69F" w:rsidR="00DD29F1" w:rsidRDefault="00DD29F1">
            <w:pPr>
              <w:spacing w:after="120"/>
              <w:rPr>
                <w:ins w:id="1142" w:author="CATT" w:date="2020-02-26T20:04:00Z"/>
              </w:rPr>
            </w:pPr>
            <w:ins w:id="1143" w:author="CATT" w:date="2020-02-26T20:04:00Z">
              <w:r>
                <w:t>CATT</w:t>
              </w:r>
            </w:ins>
          </w:p>
        </w:tc>
        <w:tc>
          <w:tcPr>
            <w:tcW w:w="1088" w:type="dxa"/>
          </w:tcPr>
          <w:p w14:paraId="638369AC" w14:textId="02FE81AE" w:rsidR="00DD29F1" w:rsidRDefault="00DD29F1">
            <w:pPr>
              <w:spacing w:after="120"/>
              <w:jc w:val="center"/>
              <w:rPr>
                <w:ins w:id="1144" w:author="CATT" w:date="2020-02-26T20:04:00Z"/>
              </w:rPr>
            </w:pPr>
            <w:ins w:id="1145" w:author="CATT" w:date="2020-02-26T20:04:00Z">
              <w:r>
                <w:t>Option 1</w:t>
              </w:r>
            </w:ins>
          </w:p>
        </w:tc>
        <w:tc>
          <w:tcPr>
            <w:tcW w:w="5662" w:type="dxa"/>
          </w:tcPr>
          <w:p w14:paraId="706C215D" w14:textId="6BAE9B4C" w:rsidR="00CF58F5" w:rsidRDefault="00CF58F5" w:rsidP="00DB33CE">
            <w:pPr>
              <w:spacing w:after="120"/>
              <w:rPr>
                <w:ins w:id="1146" w:author="CATT" w:date="2020-02-26T20:05:00Z"/>
              </w:rPr>
            </w:pPr>
            <w:ins w:id="1147" w:author="CATT" w:date="2020-02-26T20:05:00Z">
              <w:r>
                <w:t>S</w:t>
              </w:r>
              <w:r w:rsidR="0072374E">
                <w:t>imilar</w:t>
              </w:r>
              <w:r>
                <w:t xml:space="preserve"> view</w:t>
              </w:r>
              <w:r w:rsidR="0072374E">
                <w:t>s</w:t>
              </w:r>
              <w:r>
                <w:t xml:space="preserve"> as Qualcomm:</w:t>
              </w:r>
            </w:ins>
          </w:p>
          <w:p w14:paraId="78C1A15C" w14:textId="7F48D455" w:rsidR="00DD29F1" w:rsidRDefault="00DD29F1" w:rsidP="00DB33CE">
            <w:pPr>
              <w:spacing w:after="120"/>
              <w:rPr>
                <w:ins w:id="1148" w:author="CATT" w:date="2020-02-26T20:04:00Z"/>
                <w:rFonts w:eastAsia="SimSun"/>
                <w:lang w:eastAsia="zh-CN"/>
              </w:rPr>
            </w:pPr>
            <w:ins w:id="1149" w:author="CATT" w:date="2020-02-26T20:04:00Z">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proofErr w:type="spellStart"/>
              <w:r w:rsidRPr="00621747">
                <w:rPr>
                  <w:i/>
                </w:rPr>
                <w:t>drx-onDurationTimer</w:t>
              </w:r>
              <w:proofErr w:type="spellEnd"/>
              <w:r>
                <w:t xml:space="preserve"> in PHY spec. However, from RAN2 perspective, within RAR window w</w:t>
              </w:r>
              <w:r w:rsidRPr="0065057E">
                <w:rPr>
                  <w:rFonts w:eastAsia="SimSun"/>
                  <w:lang w:eastAsia="zh-CN"/>
                </w:rPr>
                <w:t xml:space="preserve">e think the network is aware of the position 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ins>
          </w:p>
          <w:p w14:paraId="37584C9F" w14:textId="77777777" w:rsidR="00DD29F1" w:rsidRDefault="00DD29F1" w:rsidP="00DB33CE">
            <w:pPr>
              <w:spacing w:after="120"/>
              <w:rPr>
                <w:ins w:id="1150" w:author="CATT" w:date="2020-02-26T20:04:00Z"/>
                <w:rFonts w:eastAsia="SimSun"/>
                <w:lang w:eastAsia="zh-CN"/>
              </w:rPr>
            </w:pPr>
            <w:ins w:id="1151" w:author="CATT" w:date="2020-02-26T20:04:00Z">
              <w:r>
                <w:rPr>
                  <w:rFonts w:eastAsia="SimSun"/>
                  <w:lang w:eastAsia="zh-CN"/>
                </w:rPr>
                <w:t>- DCP/RAR collision in the same slot is addressed in RAN1 spec</w:t>
              </w:r>
            </w:ins>
          </w:p>
          <w:p w14:paraId="4379C9D2" w14:textId="51804674" w:rsidR="00DD29F1" w:rsidRDefault="00DD29F1" w:rsidP="00971C39">
            <w:pPr>
              <w:spacing w:after="120"/>
              <w:rPr>
                <w:ins w:id="1152" w:author="CATT" w:date="2020-02-26T20:04:00Z"/>
              </w:rPr>
            </w:pPr>
            <w:ins w:id="1153" w:author="CATT" w:date="2020-02-26T20:04:00Z">
              <w:r>
                <w:rPr>
                  <w:rFonts w:eastAsia="SimSun"/>
                  <w:lang w:eastAsia="zh-CN"/>
                </w:rPr>
                <w:t>- No additional precaution should be taken in RAN2 spec for RAR window.</w:t>
              </w:r>
            </w:ins>
          </w:p>
        </w:tc>
      </w:tr>
      <w:tr w:rsidR="007B0927" w14:paraId="2B71F8F7" w14:textId="77777777">
        <w:trPr>
          <w:trHeight w:val="39"/>
          <w:ins w:id="1154" w:author="OPPO" w:date="2020-02-27T10:00:00Z"/>
        </w:trPr>
        <w:tc>
          <w:tcPr>
            <w:tcW w:w="1646" w:type="dxa"/>
          </w:tcPr>
          <w:p w14:paraId="4E1370A2" w14:textId="03366B8A" w:rsidR="007B0927" w:rsidRPr="007B0927" w:rsidRDefault="007B0927">
            <w:pPr>
              <w:spacing w:after="120"/>
              <w:rPr>
                <w:ins w:id="1155" w:author="OPPO" w:date="2020-02-27T10:00:00Z"/>
                <w:rFonts w:eastAsiaTheme="minorEastAsia"/>
                <w:lang w:eastAsia="zh-CN"/>
                <w:rPrChange w:id="1156" w:author="OPPO" w:date="2020-02-27T10:00:00Z">
                  <w:rPr>
                    <w:ins w:id="1157" w:author="OPPO" w:date="2020-02-27T10:00:00Z"/>
                  </w:rPr>
                </w:rPrChange>
              </w:rPr>
            </w:pPr>
            <w:ins w:id="1158" w:author="OPPO" w:date="2020-02-27T10:00:00Z">
              <w:r>
                <w:rPr>
                  <w:rFonts w:eastAsiaTheme="minorEastAsia" w:hint="eastAsia"/>
                  <w:lang w:eastAsia="zh-CN"/>
                </w:rPr>
                <w:t>O</w:t>
              </w:r>
              <w:r>
                <w:rPr>
                  <w:rFonts w:eastAsiaTheme="minorEastAsia"/>
                  <w:lang w:eastAsia="zh-CN"/>
                </w:rPr>
                <w:t>PPO</w:t>
              </w:r>
            </w:ins>
          </w:p>
        </w:tc>
        <w:tc>
          <w:tcPr>
            <w:tcW w:w="1088" w:type="dxa"/>
          </w:tcPr>
          <w:p w14:paraId="5AD4C2E7" w14:textId="1F35682C" w:rsidR="007B0927" w:rsidRPr="007B0927" w:rsidRDefault="007B0927">
            <w:pPr>
              <w:spacing w:after="120"/>
              <w:jc w:val="center"/>
              <w:rPr>
                <w:ins w:id="1159" w:author="OPPO" w:date="2020-02-27T10:00:00Z"/>
                <w:rFonts w:eastAsiaTheme="minorEastAsia"/>
                <w:lang w:eastAsia="zh-CN"/>
                <w:rPrChange w:id="1160" w:author="OPPO" w:date="2020-02-27T10:00:00Z">
                  <w:rPr>
                    <w:ins w:id="1161" w:author="OPPO" w:date="2020-02-27T10:00:00Z"/>
                  </w:rPr>
                </w:rPrChange>
              </w:rPr>
            </w:pPr>
            <w:ins w:id="1162" w:author="OPPO" w:date="2020-02-27T10:00:00Z">
              <w:r>
                <w:rPr>
                  <w:rFonts w:eastAsiaTheme="minorEastAsia" w:hint="eastAsia"/>
                  <w:lang w:eastAsia="zh-CN"/>
                </w:rPr>
                <w:t>O</w:t>
              </w:r>
              <w:r>
                <w:rPr>
                  <w:rFonts w:eastAsiaTheme="minorEastAsia"/>
                  <w:lang w:eastAsia="zh-CN"/>
                </w:rPr>
                <w:t>ption2</w:t>
              </w:r>
            </w:ins>
          </w:p>
        </w:tc>
        <w:tc>
          <w:tcPr>
            <w:tcW w:w="5662" w:type="dxa"/>
          </w:tcPr>
          <w:p w14:paraId="2F45FFC5" w14:textId="55A925F7" w:rsidR="007B0927" w:rsidRPr="007B0927" w:rsidRDefault="007B0927" w:rsidP="00DB33CE">
            <w:pPr>
              <w:spacing w:after="120"/>
              <w:rPr>
                <w:ins w:id="1163" w:author="OPPO" w:date="2020-02-27T10:00:00Z"/>
                <w:rFonts w:eastAsiaTheme="minorEastAsia"/>
                <w:lang w:eastAsia="zh-CN"/>
                <w:rPrChange w:id="1164" w:author="OPPO" w:date="2020-02-27T10:01:00Z">
                  <w:rPr>
                    <w:ins w:id="1165" w:author="OPPO" w:date="2020-02-27T10:00:00Z"/>
                  </w:rPr>
                </w:rPrChange>
              </w:rPr>
            </w:pPr>
            <w:ins w:id="1166" w:author="OPPO" w:date="2020-02-27T10:01:00Z">
              <w:r>
                <w:rPr>
                  <w:rFonts w:eastAsiaTheme="minorEastAsia"/>
                  <w:lang w:eastAsia="zh-CN"/>
                </w:rPr>
                <w:t>Agree with ZTE.</w:t>
              </w:r>
            </w:ins>
          </w:p>
        </w:tc>
      </w:tr>
      <w:tr w:rsidR="00003D0D" w14:paraId="257E7C5F" w14:textId="77777777">
        <w:trPr>
          <w:trHeight w:val="39"/>
          <w:ins w:id="1167" w:author="Intel" w:date="2020-02-26T20:56:00Z"/>
        </w:trPr>
        <w:tc>
          <w:tcPr>
            <w:tcW w:w="1646" w:type="dxa"/>
          </w:tcPr>
          <w:p w14:paraId="5FD257DF" w14:textId="131FD0D0" w:rsidR="00003D0D" w:rsidRDefault="00003D0D">
            <w:pPr>
              <w:spacing w:after="120"/>
              <w:rPr>
                <w:ins w:id="1168" w:author="Intel" w:date="2020-02-26T20:56:00Z"/>
                <w:rFonts w:eastAsiaTheme="minorEastAsia" w:hint="eastAsia"/>
                <w:lang w:eastAsia="zh-CN"/>
              </w:rPr>
            </w:pPr>
            <w:ins w:id="1169" w:author="Intel" w:date="2020-02-26T20:56:00Z">
              <w:r>
                <w:rPr>
                  <w:rFonts w:eastAsiaTheme="minorEastAsia"/>
                  <w:lang w:eastAsia="zh-CN"/>
                </w:rPr>
                <w:t>Intel</w:t>
              </w:r>
            </w:ins>
          </w:p>
        </w:tc>
        <w:tc>
          <w:tcPr>
            <w:tcW w:w="1088" w:type="dxa"/>
          </w:tcPr>
          <w:p w14:paraId="2381E46C" w14:textId="2A93AA6A" w:rsidR="00003D0D" w:rsidRDefault="00003D0D">
            <w:pPr>
              <w:spacing w:after="120"/>
              <w:jc w:val="center"/>
              <w:rPr>
                <w:ins w:id="1170" w:author="Intel" w:date="2020-02-26T20:56:00Z"/>
                <w:rFonts w:eastAsiaTheme="minorEastAsia" w:hint="eastAsia"/>
                <w:lang w:eastAsia="zh-CN"/>
              </w:rPr>
            </w:pPr>
            <w:ins w:id="1171" w:author="Intel" w:date="2020-02-26T20:56:00Z">
              <w:r>
                <w:rPr>
                  <w:rFonts w:eastAsiaTheme="minorEastAsia"/>
                  <w:lang w:eastAsia="zh-CN"/>
                </w:rPr>
                <w:t>Option 2</w:t>
              </w:r>
            </w:ins>
          </w:p>
        </w:tc>
        <w:tc>
          <w:tcPr>
            <w:tcW w:w="5662" w:type="dxa"/>
          </w:tcPr>
          <w:p w14:paraId="4924D7FA" w14:textId="77777777" w:rsidR="00003D0D" w:rsidRDefault="00003D0D" w:rsidP="00DB33CE">
            <w:pPr>
              <w:spacing w:after="120"/>
              <w:rPr>
                <w:ins w:id="1172" w:author="Intel" w:date="2020-02-26T20:56:00Z"/>
                <w:rFonts w:eastAsiaTheme="minorEastAsia"/>
                <w:lang w:eastAsia="zh-CN"/>
              </w:rPr>
            </w:pPr>
          </w:p>
        </w:tc>
      </w:tr>
    </w:tbl>
    <w:p w14:paraId="7D535ACD" w14:textId="77777777" w:rsidR="007128D6" w:rsidRDefault="007128D6">
      <w:pPr>
        <w:spacing w:after="120"/>
      </w:pPr>
    </w:p>
    <w:p w14:paraId="7D535ACE" w14:textId="77777777" w:rsidR="007128D6" w:rsidRDefault="007128D6">
      <w:pPr>
        <w:spacing w:before="240"/>
      </w:pPr>
      <w:bookmarkStart w:id="1173" w:name="_GoBack"/>
      <w:bookmarkEnd w:id="1173"/>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w:t>
            </w:r>
            <w:proofErr w:type="gramStart"/>
            <w:r>
              <w:rPr>
                <w:rFonts w:cs="Arial"/>
              </w:rPr>
              <w:t>an</w:t>
            </w:r>
            <w:proofErr w:type="gramEnd"/>
            <w:r>
              <w:rPr>
                <w:rFonts w:cs="Arial"/>
              </w:rPr>
              <w:t xml:space="preserve"> LS to RAN1 that start of Active Time and </w:t>
            </w:r>
            <w:proofErr w:type="spellStart"/>
            <w:r>
              <w:rPr>
                <w:rFonts w:cs="Arial"/>
                <w:i/>
              </w:rPr>
              <w:t>drx-OnDurationTimer</w:t>
            </w:r>
            <w:proofErr w:type="spellEnd"/>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w:t>
            </w:r>
            <w:proofErr w:type="gramStart"/>
            <w:r>
              <w:rPr>
                <w:rFonts w:cs="Arial"/>
              </w:rPr>
              <w:t>38.321  captures</w:t>
            </w:r>
            <w:proofErr w:type="gramEnd"/>
            <w:r>
              <w:rPr>
                <w:rFonts w:cs="Arial"/>
              </w:rPr>
              <w:t xml:space="preserve"> that UE only starts the </w:t>
            </w:r>
            <w:proofErr w:type="spellStart"/>
            <w:r>
              <w:rPr>
                <w:rFonts w:cs="Arial"/>
                <w:i/>
              </w:rPr>
              <w:t>drx-onDurationTimer</w:t>
            </w:r>
            <w:proofErr w:type="spellEnd"/>
            <w:r>
              <w:rPr>
                <w:rFonts w:cs="Arial"/>
              </w:rPr>
              <w:t xml:space="preserve"> upon indication for lower layer. LS is sent to inform RAN1 on this agreement in case any clarification is required on all the cases described in TS 38.213 when </w:t>
            </w:r>
            <w:proofErr w:type="spellStart"/>
            <w:r>
              <w:rPr>
                <w:rFonts w:cs="Arial"/>
                <w:i/>
              </w:rPr>
              <w:t>drx-onDurationTimer</w:t>
            </w:r>
            <w:proofErr w:type="spellEnd"/>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proofErr w:type="spellStart"/>
            <w:r>
              <w:rPr>
                <w:rFonts w:cs="Arial"/>
                <w:i/>
              </w:rPr>
              <w:t>drx-onDurationTimer</w:t>
            </w:r>
            <w:proofErr w:type="spellEnd"/>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 xml:space="preserve">Indicate in </w:t>
            </w:r>
            <w:proofErr w:type="gramStart"/>
            <w:r>
              <w:rPr>
                <w:rFonts w:cs="Arial"/>
              </w:rPr>
              <w:t>an</w:t>
            </w:r>
            <w:proofErr w:type="gramEnd"/>
            <w:r>
              <w:rPr>
                <w:rFonts w:cs="Arial"/>
              </w:rPr>
              <w:t xml:space="preserve">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RAN2 to confirm RAN1 decision that PDCCH-WUS is not applicable for Short 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Inc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proofErr w:type="spellStart"/>
            <w:r>
              <w:rPr>
                <w:rFonts w:cs="Arial"/>
                <w:i/>
              </w:rPr>
              <w:t>drx-onDuration</w:t>
            </w:r>
            <w:proofErr w:type="spellEnd"/>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proofErr w:type="spellStart"/>
            <w:r>
              <w:rPr>
                <w:rFonts w:cs="Arial"/>
                <w:i/>
              </w:rPr>
              <w:t>drx-ondurationTimer</w:t>
            </w:r>
            <w:proofErr w:type="spellEnd"/>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proofErr w:type="spellStart"/>
            <w:r>
              <w:rPr>
                <w:rFonts w:cs="Arial"/>
                <w:i/>
              </w:rPr>
              <w:t>drx-ondurationTimer</w:t>
            </w:r>
            <w:proofErr w:type="spellEnd"/>
            <w:r>
              <w:rPr>
                <w:rFonts w:cs="Arial"/>
              </w:rPr>
              <w:t xml:space="preserve">, UE should </w:t>
            </w:r>
            <w:proofErr w:type="gramStart"/>
            <w:r>
              <w:rPr>
                <w:rFonts w:cs="Arial"/>
              </w:rPr>
              <w:t>take into account</w:t>
            </w:r>
            <w:proofErr w:type="gramEnd"/>
            <w:r>
              <w:rPr>
                <w:rFonts w:cs="Arial"/>
              </w:rPr>
              <w:t xml:space="preserve">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proofErr w:type="spellStart"/>
            <w:r>
              <w:rPr>
                <w:rFonts w:cs="Arial"/>
                <w:i/>
              </w:rPr>
              <w:t>drx-ondurationTimer</w:t>
            </w:r>
            <w:proofErr w:type="spellEnd"/>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77777777"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w:t>
      </w:r>
      <w:proofErr w:type="gramStart"/>
      <w:r>
        <w:t>meeting, and</w:t>
      </w:r>
      <w:proofErr w:type="gramEnd"/>
      <w:r>
        <w:t xml:space="preserve"> extracted some new issues to discuss further.</w:t>
      </w:r>
    </w:p>
    <w:p w14:paraId="7D535B0C" w14:textId="77777777" w:rsidR="007128D6" w:rsidRDefault="004C18B6">
      <w:pPr>
        <w:pStyle w:val="TableofFigures"/>
        <w:tabs>
          <w:tab w:val="right" w:leader="dot" w:pos="8396"/>
        </w:tabs>
        <w:spacing w:before="120" w:after="120"/>
        <w:rPr>
          <w:color w:val="1F497D"/>
        </w:rPr>
      </w:pPr>
      <w:r>
        <w:rPr>
          <w:color w:val="1F497D"/>
        </w:rPr>
        <w:t>TBC…</w:t>
      </w:r>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1174" w:name="_Ref32952724"/>
      <w:bookmarkStart w:id="1175" w:name="_Ref23856846"/>
      <w:bookmarkStart w:id="1176" w:name="_Ref32846707"/>
      <w:bookmarkStart w:id="1177" w:name="_Ref23429571"/>
      <w:bookmarkStart w:id="1178"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1174"/>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1179"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1175"/>
      <w:bookmarkEnd w:id="1176"/>
      <w:bookmarkEnd w:id="1177"/>
      <w:bookmarkEnd w:id="1178"/>
      <w:bookmarkEnd w:id="1179"/>
    </w:p>
    <w:p w14:paraId="7D535B11" w14:textId="77777777" w:rsidR="007128D6" w:rsidRDefault="004C18B6">
      <w:pPr>
        <w:pStyle w:val="BodyText"/>
        <w:numPr>
          <w:ilvl w:val="0"/>
          <w:numId w:val="14"/>
        </w:numPr>
        <w:spacing w:after="0"/>
        <w:rPr>
          <w:rFonts w:eastAsiaTheme="minorEastAsia"/>
          <w:lang w:val="en-GB" w:eastAsia="zh-CN"/>
        </w:rPr>
      </w:pPr>
      <w:bookmarkStart w:id="1180" w:name="_Ref32952705"/>
      <w:r>
        <w:t>R2-2001616</w:t>
      </w:r>
      <w:r>
        <w:tab/>
        <w:t xml:space="preserve"> Report of email discussion [108#</w:t>
      </w:r>
      <w:proofErr w:type="gramStart"/>
      <w:r>
        <w:t>78][</w:t>
      </w:r>
      <w:proofErr w:type="gramEnd"/>
      <w:r>
        <w:t>Power Saving] 38.321 open issues</w:t>
      </w:r>
      <w:r>
        <w:tab/>
        <w:t>Huawei</w:t>
      </w:r>
      <w:bookmarkStart w:id="1181" w:name="_Ref32846716"/>
      <w:bookmarkStart w:id="1182" w:name="_Ref31725887"/>
      <w:bookmarkEnd w:id="1180"/>
    </w:p>
    <w:p w14:paraId="7D535B12" w14:textId="77777777" w:rsidR="007128D6" w:rsidRDefault="004C18B6">
      <w:pPr>
        <w:pStyle w:val="ListParagraph"/>
        <w:numPr>
          <w:ilvl w:val="0"/>
          <w:numId w:val="14"/>
        </w:numPr>
        <w:rPr>
          <w:rFonts w:eastAsiaTheme="minorEastAsia"/>
          <w:szCs w:val="24"/>
          <w:lang w:val="en-US" w:eastAsia="zh-CN"/>
        </w:rPr>
      </w:pPr>
      <w:bookmarkStart w:id="1183" w:name="_Ref32953922"/>
      <w:bookmarkEnd w:id="1181"/>
      <w:bookmarkEnd w:id="1182"/>
      <w:r>
        <w:rPr>
          <w:rFonts w:eastAsiaTheme="minorEastAsia"/>
          <w:szCs w:val="24"/>
          <w:lang w:val="en-US" w:eastAsia="zh-CN"/>
        </w:rPr>
        <w:t>R2-2000254 New issue on CSI reporting with DCP; CATT</w:t>
      </w:r>
      <w:bookmarkEnd w:id="1183"/>
    </w:p>
    <w:p w14:paraId="7D535B13" w14:textId="77777777" w:rsidR="007128D6" w:rsidRDefault="004C18B6">
      <w:pPr>
        <w:pStyle w:val="ListParagraph"/>
        <w:numPr>
          <w:ilvl w:val="0"/>
          <w:numId w:val="14"/>
        </w:numPr>
        <w:rPr>
          <w:rFonts w:eastAsiaTheme="minorEastAsia"/>
          <w:szCs w:val="24"/>
          <w:lang w:val="en-US" w:eastAsia="zh-CN"/>
        </w:rPr>
      </w:pPr>
      <w:bookmarkStart w:id="1184" w:name="_Ref32957801"/>
      <w:r>
        <w:rPr>
          <w:rFonts w:eastAsiaTheme="minorEastAsia"/>
          <w:szCs w:val="24"/>
          <w:lang w:val="en-US" w:eastAsia="zh-CN"/>
        </w:rPr>
        <w:t>R2-2000349 Open issues DCP; Ericsson</w:t>
      </w:r>
      <w:bookmarkEnd w:id="1184"/>
    </w:p>
    <w:p w14:paraId="7D535B14" w14:textId="77777777" w:rsidR="007128D6" w:rsidRDefault="004C18B6">
      <w:pPr>
        <w:pStyle w:val="ListParagraph"/>
        <w:numPr>
          <w:ilvl w:val="0"/>
          <w:numId w:val="14"/>
        </w:numPr>
        <w:rPr>
          <w:rFonts w:eastAsiaTheme="minorEastAsia"/>
          <w:szCs w:val="24"/>
          <w:lang w:val="en-US" w:eastAsia="zh-CN"/>
        </w:rPr>
      </w:pPr>
      <w:bookmarkStart w:id="1185" w:name="_Ref32954298"/>
      <w:r>
        <w:rPr>
          <w:rFonts w:eastAsiaTheme="minorEastAsia"/>
          <w:szCs w:val="24"/>
          <w:lang w:val="en-US" w:eastAsia="zh-CN"/>
        </w:rPr>
        <w:t>R2-2000367 PDCCH-WUS not applicable for short DRX cycle; vivo</w:t>
      </w:r>
      <w:bookmarkEnd w:id="1185"/>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1186" w:name="_Ref32954913"/>
      <w:r>
        <w:rPr>
          <w:rFonts w:eastAsiaTheme="minorEastAsia"/>
          <w:szCs w:val="24"/>
          <w:lang w:val="en-US" w:eastAsia="zh-CN"/>
        </w:rPr>
        <w:t>R2-2000412 Remaining issues on DCP; OPPO</w:t>
      </w:r>
      <w:bookmarkEnd w:id="1186"/>
    </w:p>
    <w:p w14:paraId="7D535B17" w14:textId="77777777" w:rsidR="007128D6" w:rsidRDefault="004C18B6">
      <w:pPr>
        <w:pStyle w:val="ListParagraph"/>
        <w:numPr>
          <w:ilvl w:val="0"/>
          <w:numId w:val="14"/>
        </w:numPr>
        <w:rPr>
          <w:rFonts w:eastAsiaTheme="minorEastAsia"/>
          <w:szCs w:val="24"/>
          <w:lang w:val="en-US" w:eastAsia="zh-CN"/>
        </w:rPr>
      </w:pPr>
      <w:bookmarkStart w:id="1187" w:name="_Ref32958835"/>
      <w:r>
        <w:rPr>
          <w:rFonts w:eastAsiaTheme="minorEastAsia"/>
          <w:szCs w:val="24"/>
          <w:lang w:val="en-US" w:eastAsia="zh-CN"/>
        </w:rPr>
        <w:t xml:space="preserve">R2-2000413 Impacts of power </w:t>
      </w:r>
      <w:proofErr w:type="spellStart"/>
      <w:r>
        <w:rPr>
          <w:rFonts w:eastAsiaTheme="minorEastAsia"/>
          <w:szCs w:val="24"/>
          <w:lang w:val="en-US" w:eastAsia="zh-CN"/>
        </w:rPr>
        <w:t>saivng</w:t>
      </w:r>
      <w:proofErr w:type="spellEnd"/>
      <w:r>
        <w:rPr>
          <w:rFonts w:eastAsiaTheme="minorEastAsia"/>
          <w:szCs w:val="24"/>
          <w:lang w:val="en-US" w:eastAsia="zh-CN"/>
        </w:rPr>
        <w:t xml:space="preserve"> </w:t>
      </w:r>
      <w:proofErr w:type="spellStart"/>
      <w:r>
        <w:rPr>
          <w:rFonts w:eastAsiaTheme="minorEastAsia"/>
          <w:szCs w:val="24"/>
          <w:lang w:val="en-US" w:eastAsia="zh-CN"/>
        </w:rPr>
        <w:t>signalling</w:t>
      </w:r>
      <w:proofErr w:type="spellEnd"/>
      <w:r>
        <w:rPr>
          <w:rFonts w:eastAsiaTheme="minorEastAsia"/>
          <w:szCs w:val="24"/>
          <w:lang w:val="en-US" w:eastAsia="zh-CN"/>
        </w:rPr>
        <w:t xml:space="preserve"> on CSI reporting; OPPO</w:t>
      </w:r>
      <w:bookmarkEnd w:id="1187"/>
    </w:p>
    <w:p w14:paraId="7D535B18" w14:textId="77777777" w:rsidR="007128D6" w:rsidRDefault="004C18B6">
      <w:pPr>
        <w:pStyle w:val="ListParagraph"/>
        <w:numPr>
          <w:ilvl w:val="0"/>
          <w:numId w:val="14"/>
        </w:numPr>
        <w:rPr>
          <w:rFonts w:eastAsiaTheme="minorEastAsia"/>
          <w:szCs w:val="24"/>
          <w:lang w:val="en-US" w:eastAsia="zh-CN"/>
        </w:rPr>
      </w:pPr>
      <w:bookmarkStart w:id="1188" w:name="_Ref32955320"/>
      <w:r>
        <w:rPr>
          <w:rFonts w:eastAsiaTheme="minorEastAsia"/>
          <w:szCs w:val="24"/>
          <w:lang w:val="en-US" w:eastAsia="zh-CN"/>
        </w:rPr>
        <w:t>R2-2000450 Open issues of DCP feature; Intel Corporation</w:t>
      </w:r>
      <w:bookmarkEnd w:id="1188"/>
    </w:p>
    <w:p w14:paraId="7D535B19" w14:textId="77777777" w:rsidR="007128D6" w:rsidRDefault="004C18B6">
      <w:pPr>
        <w:pStyle w:val="ListParagraph"/>
        <w:numPr>
          <w:ilvl w:val="0"/>
          <w:numId w:val="14"/>
        </w:numPr>
        <w:rPr>
          <w:rFonts w:eastAsiaTheme="minorEastAsia"/>
          <w:szCs w:val="24"/>
          <w:lang w:val="en-US" w:eastAsia="zh-CN"/>
        </w:rPr>
      </w:pPr>
      <w:bookmarkStart w:id="1189" w:name="_Ref32955931"/>
      <w:r>
        <w:rPr>
          <w:rFonts w:eastAsiaTheme="minorEastAsia"/>
          <w:szCs w:val="24"/>
          <w:lang w:val="en-US" w:eastAsia="zh-CN"/>
        </w:rPr>
        <w:t>R2-2000584 PDCCH-WUS Mechanism; Apple</w:t>
      </w:r>
      <w:bookmarkEnd w:id="1189"/>
    </w:p>
    <w:p w14:paraId="7D535B1A" w14:textId="77777777" w:rsidR="007128D6" w:rsidRDefault="004C18B6">
      <w:pPr>
        <w:pStyle w:val="ListParagraph"/>
        <w:numPr>
          <w:ilvl w:val="0"/>
          <w:numId w:val="14"/>
        </w:numPr>
        <w:rPr>
          <w:rFonts w:eastAsiaTheme="minorEastAsia"/>
          <w:szCs w:val="24"/>
          <w:lang w:val="en-US" w:eastAsia="zh-CN"/>
        </w:rPr>
      </w:pPr>
      <w:bookmarkStart w:id="1190" w:name="_Ref32957901"/>
      <w:r>
        <w:rPr>
          <w:rFonts w:eastAsiaTheme="minorEastAsia"/>
          <w:szCs w:val="24"/>
          <w:lang w:val="en-US" w:eastAsia="zh-CN"/>
        </w:rPr>
        <w:t>R2-2000599 PDCCH-WUS and Short DRX Cycle; Apple</w:t>
      </w:r>
      <w:bookmarkEnd w:id="1190"/>
    </w:p>
    <w:p w14:paraId="7D535B1B" w14:textId="77777777" w:rsidR="007128D6" w:rsidRDefault="004C18B6">
      <w:pPr>
        <w:pStyle w:val="ListParagraph"/>
        <w:numPr>
          <w:ilvl w:val="0"/>
          <w:numId w:val="14"/>
        </w:numPr>
        <w:rPr>
          <w:rFonts w:eastAsiaTheme="minorEastAsia"/>
          <w:szCs w:val="24"/>
          <w:lang w:val="en-US" w:eastAsia="zh-CN"/>
        </w:rPr>
      </w:pPr>
      <w:bookmarkStart w:id="1191" w:name="_Ref32956337"/>
      <w:r>
        <w:rPr>
          <w:rFonts w:eastAsiaTheme="minorEastAsia"/>
          <w:szCs w:val="24"/>
          <w:lang w:val="en-US" w:eastAsia="zh-CN"/>
        </w:rPr>
        <w:t xml:space="preserve">R2-2000665 Discussion on introduction of search space for the DCP; ZTE Corporation, </w:t>
      </w:r>
      <w:proofErr w:type="spellStart"/>
      <w:r>
        <w:rPr>
          <w:rFonts w:eastAsiaTheme="minorEastAsia"/>
          <w:szCs w:val="24"/>
          <w:lang w:val="en-US" w:eastAsia="zh-CN"/>
        </w:rPr>
        <w:t>Sanechips</w:t>
      </w:r>
      <w:bookmarkEnd w:id="1191"/>
      <w:proofErr w:type="spellEnd"/>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 xml:space="preserve">R2-2000666 Introduction of search space for the DCP in TS38.331; ZTE Corporation, </w:t>
      </w:r>
      <w:proofErr w:type="spellStart"/>
      <w:r>
        <w:rPr>
          <w:rFonts w:eastAsiaTheme="minorEastAsia"/>
          <w:szCs w:val="24"/>
          <w:lang w:val="en-US" w:eastAsia="zh-CN"/>
        </w:rPr>
        <w:t>Sanechips</w:t>
      </w:r>
      <w:proofErr w:type="spellEnd"/>
    </w:p>
    <w:p w14:paraId="7D535B1D" w14:textId="77777777" w:rsidR="007128D6" w:rsidRDefault="004C18B6">
      <w:pPr>
        <w:pStyle w:val="ListParagraph"/>
        <w:numPr>
          <w:ilvl w:val="0"/>
          <w:numId w:val="14"/>
        </w:numPr>
        <w:rPr>
          <w:rFonts w:eastAsiaTheme="minorEastAsia"/>
          <w:szCs w:val="24"/>
          <w:lang w:val="en-US" w:eastAsia="zh-CN"/>
        </w:rPr>
      </w:pPr>
      <w:bookmarkStart w:id="1192" w:name="_Ref32956601"/>
      <w:r>
        <w:rPr>
          <w:rFonts w:eastAsiaTheme="minorEastAsia"/>
          <w:szCs w:val="24"/>
          <w:lang w:val="en-US" w:eastAsia="zh-CN"/>
        </w:rPr>
        <w:t>R2-2000811 Discussion on PDCCH-WUS missing problems during handover; Xiaomi Communications</w:t>
      </w:r>
      <w:bookmarkEnd w:id="1192"/>
    </w:p>
    <w:p w14:paraId="7D535B1E" w14:textId="77777777" w:rsidR="007128D6" w:rsidRDefault="004C18B6">
      <w:pPr>
        <w:pStyle w:val="ListParagraph"/>
        <w:numPr>
          <w:ilvl w:val="0"/>
          <w:numId w:val="14"/>
        </w:numPr>
        <w:rPr>
          <w:rFonts w:eastAsiaTheme="minorEastAsia"/>
          <w:szCs w:val="24"/>
          <w:lang w:val="en-US" w:eastAsia="zh-CN"/>
        </w:rPr>
      </w:pPr>
      <w:bookmarkStart w:id="1193" w:name="_Ref32956824"/>
      <w:r>
        <w:rPr>
          <w:rFonts w:eastAsiaTheme="minorEastAsia"/>
          <w:szCs w:val="24"/>
          <w:lang w:val="en-US" w:eastAsia="zh-CN"/>
        </w:rPr>
        <w:t>R2-2001037 On DRX ambiguous period; Nokia, Nokia Shanghai Bell</w:t>
      </w:r>
      <w:bookmarkEnd w:id="1193"/>
    </w:p>
    <w:p w14:paraId="7D535B1F" w14:textId="77777777" w:rsidR="007128D6" w:rsidRDefault="004C18B6">
      <w:pPr>
        <w:pStyle w:val="ListParagraph"/>
        <w:numPr>
          <w:ilvl w:val="0"/>
          <w:numId w:val="14"/>
        </w:numPr>
        <w:rPr>
          <w:rFonts w:eastAsiaTheme="minorEastAsia"/>
          <w:szCs w:val="24"/>
          <w:lang w:val="en-US" w:eastAsia="zh-CN"/>
        </w:rPr>
      </w:pPr>
      <w:bookmarkStart w:id="1194" w:name="_Ref32956962"/>
      <w:r>
        <w:rPr>
          <w:rFonts w:eastAsiaTheme="minorEastAsia"/>
          <w:szCs w:val="24"/>
          <w:lang w:val="en-US" w:eastAsia="zh-CN"/>
        </w:rPr>
        <w:t>R2-2001038 On DCP monitoring and CSI/SRS transmission; Nokia, Nokia Shanghai Bell</w:t>
      </w:r>
      <w:bookmarkEnd w:id="1194"/>
    </w:p>
    <w:p w14:paraId="7D535B20" w14:textId="77777777" w:rsidR="007128D6" w:rsidRDefault="004C18B6">
      <w:pPr>
        <w:pStyle w:val="ListParagraph"/>
        <w:numPr>
          <w:ilvl w:val="0"/>
          <w:numId w:val="14"/>
        </w:numPr>
        <w:rPr>
          <w:rFonts w:eastAsiaTheme="minorEastAsia"/>
          <w:szCs w:val="24"/>
          <w:lang w:val="en-US" w:eastAsia="zh-CN"/>
        </w:rPr>
      </w:pPr>
      <w:bookmarkStart w:id="1195" w:name="_Ref32957957"/>
      <w:r>
        <w:rPr>
          <w:rFonts w:eastAsiaTheme="minorEastAsia"/>
          <w:szCs w:val="24"/>
          <w:lang w:val="en-US" w:eastAsia="zh-CN"/>
        </w:rPr>
        <w:t>R2-2001040 On short DRX cycle applicability for DCP; Nokia, Nokia Shanghai Bell</w:t>
      </w:r>
      <w:bookmarkEnd w:id="1195"/>
    </w:p>
    <w:p w14:paraId="7D535B21" w14:textId="77777777" w:rsidR="007128D6" w:rsidRDefault="004C18B6">
      <w:pPr>
        <w:pStyle w:val="ListParagraph"/>
        <w:numPr>
          <w:ilvl w:val="0"/>
          <w:numId w:val="14"/>
        </w:numPr>
        <w:rPr>
          <w:rFonts w:eastAsiaTheme="minorEastAsia"/>
          <w:szCs w:val="24"/>
          <w:lang w:val="en-US" w:eastAsia="zh-CN"/>
        </w:rPr>
      </w:pPr>
      <w:bookmarkStart w:id="1196" w:name="_Ref32958043"/>
      <w:r>
        <w:rPr>
          <w:rFonts w:eastAsiaTheme="minorEastAsia"/>
          <w:szCs w:val="24"/>
          <w:lang w:val="en-US" w:eastAsia="zh-CN"/>
        </w:rPr>
        <w:t>R2-2001300 Consideration on Short DRX cycle on DCP; LG Electronics Inc.</w:t>
      </w:r>
      <w:bookmarkEnd w:id="1196"/>
    </w:p>
    <w:p w14:paraId="7D535B22" w14:textId="77777777" w:rsidR="007128D6" w:rsidRDefault="004C18B6">
      <w:pPr>
        <w:pStyle w:val="ListParagraph"/>
        <w:numPr>
          <w:ilvl w:val="0"/>
          <w:numId w:val="14"/>
        </w:numPr>
        <w:rPr>
          <w:rFonts w:eastAsiaTheme="minorEastAsia"/>
          <w:szCs w:val="24"/>
          <w:lang w:val="en-US" w:eastAsia="zh-CN"/>
        </w:rPr>
      </w:pPr>
      <w:bookmarkStart w:id="1197" w:name="_Ref32958922"/>
      <w:r>
        <w:rPr>
          <w:rFonts w:eastAsiaTheme="minorEastAsia"/>
          <w:szCs w:val="24"/>
          <w:lang w:val="en-US" w:eastAsia="zh-CN"/>
        </w:rPr>
        <w:t xml:space="preserve">R2-2001463 Remaining issues on WUS signal for Power Saving; ZTE Corporation, </w:t>
      </w:r>
      <w:proofErr w:type="spellStart"/>
      <w:r>
        <w:rPr>
          <w:rFonts w:eastAsiaTheme="minorEastAsia"/>
          <w:szCs w:val="24"/>
          <w:lang w:val="en-US" w:eastAsia="zh-CN"/>
        </w:rPr>
        <w:t>Sanechips</w:t>
      </w:r>
      <w:bookmarkEnd w:id="1197"/>
      <w:proofErr w:type="spellEnd"/>
    </w:p>
    <w:p w14:paraId="7D535B23" w14:textId="77777777" w:rsidR="007128D6" w:rsidRDefault="004C18B6">
      <w:pPr>
        <w:pStyle w:val="ListParagraph"/>
        <w:numPr>
          <w:ilvl w:val="0"/>
          <w:numId w:val="14"/>
        </w:numPr>
        <w:rPr>
          <w:rFonts w:eastAsiaTheme="minorEastAsia"/>
          <w:szCs w:val="24"/>
          <w:lang w:val="en-US" w:eastAsia="zh-CN"/>
        </w:rPr>
      </w:pPr>
      <w:bookmarkStart w:id="1198" w:name="_Ref32957398"/>
      <w:r>
        <w:rPr>
          <w:rFonts w:eastAsiaTheme="minorEastAsia"/>
          <w:szCs w:val="24"/>
          <w:lang w:val="en-US" w:eastAsia="zh-CN"/>
        </w:rPr>
        <w:t>R2-2001482 Wakeup signaling with DRX groups; Qualcomm Inc, Samsung</w:t>
      </w:r>
      <w:bookmarkEnd w:id="1198"/>
    </w:p>
    <w:sectPr w:rsidR="007128D6">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DBAED" w14:textId="77777777" w:rsidR="008320C2" w:rsidRDefault="008320C2">
      <w:pPr>
        <w:spacing w:after="0" w:line="240" w:lineRule="auto"/>
      </w:pPr>
      <w:r>
        <w:separator/>
      </w:r>
    </w:p>
  </w:endnote>
  <w:endnote w:type="continuationSeparator" w:id="0">
    <w:p w14:paraId="1AA8C436" w14:textId="77777777" w:rsidR="008320C2" w:rsidRDefault="00832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0"/>
    <w:family w:val="swiss"/>
    <w:pitch w:val="variable"/>
    <w:sig w:usb0="001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30" w14:textId="77777777" w:rsidR="00DB33CE" w:rsidRDefault="00DB33C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DB33CE" w:rsidRDefault="00DB33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32" w14:textId="0C816460" w:rsidR="00DB33CE" w:rsidRDefault="00DB33C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908EC">
      <w:rPr>
        <w:rStyle w:val="PageNumber"/>
        <w:noProof/>
      </w:rPr>
      <w:t>26</w:t>
    </w:r>
    <w:r>
      <w:rPr>
        <w:rStyle w:val="PageNumber"/>
      </w:rPr>
      <w:fldChar w:fldCharType="end"/>
    </w:r>
  </w:p>
  <w:p w14:paraId="7D535B33" w14:textId="77777777" w:rsidR="00DB33CE" w:rsidRDefault="00DB33CE">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29BE76" w14:textId="77777777" w:rsidR="008320C2" w:rsidRDefault="008320C2">
      <w:pPr>
        <w:spacing w:after="0" w:line="240" w:lineRule="auto"/>
      </w:pPr>
      <w:r>
        <w:separator/>
      </w:r>
    </w:p>
  </w:footnote>
  <w:footnote w:type="continuationSeparator" w:id="0">
    <w:p w14:paraId="483EFEA2" w14:textId="77777777" w:rsidR="008320C2" w:rsidRDefault="008320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2F" w14:textId="77777777" w:rsidR="00DB33CE" w:rsidRDefault="00DB33CE">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15:restartNumberingAfterBreak="0">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4"/>
  </w:num>
  <w:num w:numId="4">
    <w:abstractNumId w:val="3"/>
  </w:num>
  <w:num w:numId="5">
    <w:abstractNumId w:val="13"/>
  </w:num>
  <w:num w:numId="6">
    <w:abstractNumId w:val="9"/>
  </w:num>
  <w:num w:numId="7">
    <w:abstractNumId w:val="10"/>
  </w:num>
  <w:num w:numId="8">
    <w:abstractNumId w:val="0"/>
  </w:num>
  <w:num w:numId="9">
    <w:abstractNumId w:val="6"/>
  </w:num>
  <w:num w:numId="10">
    <w:abstractNumId w:val="2"/>
  </w:num>
  <w:num w:numId="11">
    <w:abstractNumId w:val="5"/>
  </w:num>
  <w:num w:numId="12">
    <w:abstractNumId w:val="8"/>
  </w:num>
  <w:num w:numId="13">
    <w:abstractNumId w:val="1"/>
  </w:num>
  <w:num w:numId="1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rson w15:author="OPPO">
    <w15:presenceInfo w15:providerId="None" w15:userId="OPPO"/>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4E40"/>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416"/>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356DE"/>
  <w15:docId w15:val="{5AC9246E-3044-407D-9F9A-BCCD4F86D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5.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6.xml><?xml version="1.0" encoding="utf-8"?>
<ds:datastoreItem xmlns:ds="http://schemas.openxmlformats.org/officeDocument/2006/customXml" ds:itemID="{A7E2DBFA-9B4C-4B2B-829F-FB0422329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7</Pages>
  <Words>9320</Words>
  <Characters>45297</Characters>
  <Application>Microsoft Office Word</Application>
  <DocSecurity>0</DocSecurity>
  <Lines>1617</Lines>
  <Paragraphs>107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53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Intel</cp:lastModifiedBy>
  <cp:revision>29</cp:revision>
  <cp:lastPrinted>2007-08-28T14:45:00Z</cp:lastPrinted>
  <dcterms:created xsi:type="dcterms:W3CDTF">2020-02-26T18:54:00Z</dcterms:created>
  <dcterms:modified xsi:type="dcterms:W3CDTF">2020-02-27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